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BDB40B" w14:textId="77777777" w:rsidR="009763EF" w:rsidRPr="008C24A1" w:rsidRDefault="00C05BE4" w:rsidP="00C05BE4">
      <w:pPr>
        <w:pStyle w:val="Overskrift1"/>
        <w:rPr>
          <w:rFonts w:asciiTheme="minorHAnsi" w:hAnsiTheme="minorHAnsi"/>
        </w:rPr>
      </w:pPr>
      <w:r w:rsidRPr="008C24A1">
        <w:rPr>
          <w:rFonts w:asciiTheme="minorHAnsi" w:hAnsiTheme="minorHAnsi"/>
        </w:rPr>
        <w:t xml:space="preserve">Aktør </w:t>
      </w:r>
    </w:p>
    <w:p w14:paraId="05B0CD10" w14:textId="77777777" w:rsidR="003012B8" w:rsidRPr="008C24A1" w:rsidRDefault="00C05BE4" w:rsidP="00C05BE4">
      <w:r w:rsidRPr="008C24A1">
        <w:t xml:space="preserve">I følgende afsnit beskrives aktørerne og deres roller i systemet </w:t>
      </w:r>
    </w:p>
    <w:p w14:paraId="6AB781BA" w14:textId="77777777" w:rsidR="003012B8" w:rsidRPr="008C24A1" w:rsidRDefault="003012B8" w:rsidP="003012B8">
      <w:pPr>
        <w:keepNext/>
      </w:pPr>
      <w:r w:rsidRPr="008C24A1">
        <w:object w:dxaOrig="6265" w:dyaOrig="7236" w14:anchorId="351FBC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361.5pt" o:ole="">
            <v:imagedata r:id="rId8" o:title=""/>
          </v:shape>
          <o:OLEObject Type="Embed" ProgID="Visio.Drawing.15" ShapeID="_x0000_i1025" DrawAspect="Content" ObjectID="_1473062333" r:id="rId9"/>
        </w:object>
      </w:r>
    </w:p>
    <w:p w14:paraId="1CF8AF23" w14:textId="77777777" w:rsidR="00C05BE4" w:rsidRPr="008C24A1" w:rsidRDefault="003012B8" w:rsidP="003012B8">
      <w:pPr>
        <w:pStyle w:val="Billedtekst"/>
      </w:pPr>
      <w:r w:rsidRPr="008C24A1">
        <w:t xml:space="preserve">Figur </w:t>
      </w:r>
      <w:r w:rsidR="003C17DD">
        <w:fldChar w:fldCharType="begin"/>
      </w:r>
      <w:r w:rsidR="003C17DD">
        <w:instrText xml:space="preserve"> SEQ Figur \* ARABIC </w:instrText>
      </w:r>
      <w:r w:rsidR="003C17DD">
        <w:fldChar w:fldCharType="separate"/>
      </w:r>
      <w:r w:rsidRPr="008C24A1">
        <w:rPr>
          <w:noProof/>
        </w:rPr>
        <w:t>1</w:t>
      </w:r>
      <w:r w:rsidR="003C17DD">
        <w:rPr>
          <w:noProof/>
        </w:rPr>
        <w:fldChar w:fldCharType="end"/>
      </w:r>
      <w:r w:rsidRPr="008C24A1">
        <w:t xml:space="preserve"> Aktør diagram</w:t>
      </w:r>
    </w:p>
    <w:p w14:paraId="0B63A124" w14:textId="77777777" w:rsidR="003012B8" w:rsidRPr="008C24A1" w:rsidRDefault="003012B8" w:rsidP="003012B8">
      <w:pPr>
        <w:pStyle w:val="Overskrift1"/>
        <w:rPr>
          <w:rFonts w:asciiTheme="minorHAnsi" w:hAnsiTheme="minorHAnsi"/>
        </w:rPr>
      </w:pPr>
      <w:commentRangeStart w:id="0"/>
      <w:r w:rsidRPr="008C24A1">
        <w:rPr>
          <w:rFonts w:asciiTheme="minorHAnsi" w:hAnsiTheme="minorHAnsi"/>
        </w:rPr>
        <w:t xml:space="preserve">Aktør beskrivelse </w:t>
      </w:r>
      <w:commentRangeEnd w:id="0"/>
      <w:r w:rsidR="00684F39">
        <w:rPr>
          <w:rStyle w:val="Kommentarhenvisning"/>
          <w:rFonts w:asciiTheme="minorHAnsi" w:eastAsiaTheme="minorHAnsi" w:hAnsiTheme="minorHAnsi" w:cstheme="minorBidi"/>
          <w:b w:val="0"/>
          <w:bCs w:val="0"/>
          <w:color w:val="auto"/>
        </w:rPr>
        <w:commentReference w:id="0"/>
      </w:r>
    </w:p>
    <w:tbl>
      <w:tblPr>
        <w:tblStyle w:val="Gittertabel4-farve11"/>
        <w:tblW w:w="9778" w:type="dxa"/>
        <w:tblLook w:val="0000" w:firstRow="0" w:lastRow="0" w:firstColumn="0" w:lastColumn="0" w:noHBand="0" w:noVBand="0"/>
      </w:tblPr>
      <w:tblGrid>
        <w:gridCol w:w="4889"/>
        <w:gridCol w:w="4889"/>
      </w:tblGrid>
      <w:tr w:rsidR="003012B8" w:rsidRPr="008C24A1" w14:paraId="30C0F931" w14:textId="77777777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0829AA3D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Navn</w:t>
            </w:r>
          </w:p>
        </w:tc>
        <w:tc>
          <w:tcPr>
            <w:tcW w:w="4889" w:type="dxa"/>
          </w:tcPr>
          <w:p w14:paraId="41749690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Spiller</w:t>
            </w:r>
          </w:p>
        </w:tc>
      </w:tr>
      <w:tr w:rsidR="003012B8" w:rsidRPr="008C24A1" w14:paraId="3873D3B8" w14:textId="77777777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76248F56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Alternativ reference</w:t>
            </w:r>
          </w:p>
        </w:tc>
        <w:tc>
          <w:tcPr>
            <w:tcW w:w="4889" w:type="dxa"/>
          </w:tcPr>
          <w:p w14:paraId="739BBB78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 xml:space="preserve">Brugeren </w:t>
            </w:r>
          </w:p>
        </w:tc>
      </w:tr>
      <w:tr w:rsidR="003012B8" w:rsidRPr="008C24A1" w14:paraId="0C7A1D07" w14:textId="77777777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4E8E0DB0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Type</w:t>
            </w:r>
          </w:p>
        </w:tc>
        <w:tc>
          <w:tcPr>
            <w:tcW w:w="4889" w:type="dxa"/>
          </w:tcPr>
          <w:p w14:paraId="3AAFFC98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Primær</w:t>
            </w:r>
          </w:p>
        </w:tc>
      </w:tr>
      <w:tr w:rsidR="003012B8" w:rsidRPr="008C24A1" w14:paraId="1D55C981" w14:textId="77777777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43B845CC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Beskrivelse</w:t>
            </w:r>
          </w:p>
        </w:tc>
        <w:tc>
          <w:tcPr>
            <w:tcW w:w="4889" w:type="dxa"/>
          </w:tcPr>
          <w:p w14:paraId="0F5A7C0D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 xml:space="preserve">Personen </w:t>
            </w:r>
            <w:r w:rsidR="00D4372E" w:rsidRPr="008C24A1">
              <w:rPr>
                <w:rFonts w:eastAsia="Calibri" w:cs="Times New Roman"/>
              </w:rPr>
              <w:t>d</w:t>
            </w:r>
            <w:r w:rsidR="005C16B1" w:rsidRPr="008C24A1">
              <w:rPr>
                <w:rFonts w:eastAsia="Calibri" w:cs="Times New Roman"/>
              </w:rPr>
              <w:t>er bruger spillet</w:t>
            </w:r>
          </w:p>
        </w:tc>
      </w:tr>
    </w:tbl>
    <w:p w14:paraId="7F2017FA" w14:textId="77777777" w:rsidR="003012B8" w:rsidRPr="008C24A1" w:rsidRDefault="003012B8" w:rsidP="003012B8"/>
    <w:tbl>
      <w:tblPr>
        <w:tblStyle w:val="Gittertabel4-farve11"/>
        <w:tblW w:w="9778" w:type="dxa"/>
        <w:tblLook w:val="0000" w:firstRow="0" w:lastRow="0" w:firstColumn="0" w:lastColumn="0" w:noHBand="0" w:noVBand="0"/>
      </w:tblPr>
      <w:tblGrid>
        <w:gridCol w:w="4889"/>
        <w:gridCol w:w="4889"/>
      </w:tblGrid>
      <w:tr w:rsidR="003012B8" w:rsidRPr="008C24A1" w14:paraId="4342F318" w14:textId="77777777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0D44C1EB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Navn</w:t>
            </w:r>
          </w:p>
        </w:tc>
        <w:tc>
          <w:tcPr>
            <w:tcW w:w="4889" w:type="dxa"/>
          </w:tcPr>
          <w:p w14:paraId="21CFFDA9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 xml:space="preserve">Modspiller </w:t>
            </w:r>
          </w:p>
        </w:tc>
      </w:tr>
      <w:tr w:rsidR="003012B8" w:rsidRPr="008C24A1" w14:paraId="28809BAD" w14:textId="77777777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7A74AA1F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Alternativ reference</w:t>
            </w:r>
          </w:p>
        </w:tc>
        <w:tc>
          <w:tcPr>
            <w:tcW w:w="4889" w:type="dxa"/>
          </w:tcPr>
          <w:p w14:paraId="68AF4F43" w14:textId="77777777" w:rsidR="003012B8" w:rsidRPr="008C24A1" w:rsidRDefault="00D4372E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t>Mo</w:t>
            </w:r>
            <w:r w:rsidR="00DE1FC3" w:rsidRPr="008C24A1">
              <w:t>d</w:t>
            </w:r>
            <w:r w:rsidRPr="008C24A1">
              <w:t>stander</w:t>
            </w:r>
          </w:p>
        </w:tc>
      </w:tr>
      <w:tr w:rsidR="003012B8" w:rsidRPr="008C24A1" w14:paraId="1F98EBAB" w14:textId="77777777" w:rsidTr="006A53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68E1099F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Type</w:t>
            </w:r>
          </w:p>
        </w:tc>
        <w:tc>
          <w:tcPr>
            <w:tcW w:w="4889" w:type="dxa"/>
          </w:tcPr>
          <w:p w14:paraId="1C3B076F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Sekundær</w:t>
            </w:r>
          </w:p>
        </w:tc>
      </w:tr>
      <w:tr w:rsidR="003012B8" w:rsidRPr="008C24A1" w14:paraId="26FA3502" w14:textId="77777777" w:rsidTr="006A531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89" w:type="dxa"/>
          </w:tcPr>
          <w:p w14:paraId="4895B764" w14:textId="77777777" w:rsidR="003012B8" w:rsidRPr="008C24A1" w:rsidRDefault="003012B8" w:rsidP="00474C8F">
            <w:pPr>
              <w:suppressAutoHyphens/>
              <w:autoSpaceDN w:val="0"/>
              <w:textAlignment w:val="baseline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Beskrivelse</w:t>
            </w:r>
          </w:p>
        </w:tc>
        <w:tc>
          <w:tcPr>
            <w:tcW w:w="4889" w:type="dxa"/>
          </w:tcPr>
          <w:p w14:paraId="32A960FA" w14:textId="77777777" w:rsidR="003012B8" w:rsidRPr="008C24A1" w:rsidRDefault="003012B8" w:rsidP="00474C8F">
            <w:pPr>
              <w:suppressAutoHyphens/>
              <w:autoSpaceDN w:val="0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  <w:r w:rsidRPr="008C24A1">
              <w:rPr>
                <w:rFonts w:eastAsia="Calibri" w:cs="Times New Roman"/>
              </w:rPr>
              <w:t>Pe</w:t>
            </w:r>
            <w:r w:rsidR="005C16B1" w:rsidRPr="008C24A1">
              <w:rPr>
                <w:rFonts w:eastAsia="Calibri" w:cs="Times New Roman"/>
              </w:rPr>
              <w:t>rsonen spilleren spiller i mod</w:t>
            </w:r>
          </w:p>
        </w:tc>
      </w:tr>
    </w:tbl>
    <w:p w14:paraId="67D04D90" w14:textId="77777777" w:rsidR="003012B8" w:rsidRPr="008C24A1" w:rsidRDefault="003012B8" w:rsidP="003012B8"/>
    <w:p w14:paraId="3D3C8439" w14:textId="77777777" w:rsidR="003012B8" w:rsidRPr="008C24A1" w:rsidRDefault="003012B8" w:rsidP="003012B8"/>
    <w:p w14:paraId="55A962A9" w14:textId="77777777" w:rsidR="003012B8" w:rsidRPr="008C24A1" w:rsidRDefault="003012B8" w:rsidP="003012B8"/>
    <w:p w14:paraId="5E3AD312" w14:textId="77777777" w:rsidR="003012B8" w:rsidRPr="008C24A1" w:rsidRDefault="003012B8" w:rsidP="003012B8"/>
    <w:p w14:paraId="11C0460A" w14:textId="77777777" w:rsidR="003012B8" w:rsidRPr="008C24A1" w:rsidRDefault="003012B8" w:rsidP="003012B8">
      <w:pPr>
        <w:pStyle w:val="Overskrift1"/>
        <w:rPr>
          <w:rFonts w:asciiTheme="minorHAnsi" w:hAnsiTheme="minorHAnsi"/>
        </w:rPr>
      </w:pPr>
      <w:commentRangeStart w:id="1"/>
      <w:r w:rsidRPr="008C24A1">
        <w:rPr>
          <w:rFonts w:asciiTheme="minorHAnsi" w:hAnsiTheme="minorHAnsi"/>
        </w:rPr>
        <w:lastRenderedPageBreak/>
        <w:t>Use case</w:t>
      </w:r>
      <w:commentRangeEnd w:id="1"/>
      <w:r w:rsidR="00053ECC">
        <w:rPr>
          <w:rStyle w:val="Kommentarhenvisning"/>
          <w:rFonts w:asciiTheme="minorHAnsi" w:eastAsiaTheme="minorHAnsi" w:hAnsiTheme="minorHAnsi" w:cstheme="minorBidi"/>
          <w:b w:val="0"/>
          <w:bCs w:val="0"/>
          <w:color w:val="auto"/>
        </w:rPr>
        <w:commentReference w:id="1"/>
      </w:r>
    </w:p>
    <w:bookmarkStart w:id="2" w:name="_MON_1472898663"/>
    <w:bookmarkEnd w:id="2"/>
    <w:p w14:paraId="184BA1B6" w14:textId="77777777" w:rsidR="003012B8" w:rsidRPr="008C24A1" w:rsidRDefault="005101A8" w:rsidP="003012B8">
      <w:r w:rsidRPr="008C24A1">
        <w:object w:dxaOrig="7830" w:dyaOrig="9555" w14:anchorId="1D842CAD">
          <v:shape id="_x0000_i1026" type="#_x0000_t75" style="width:392.25pt;height:522pt" o:ole="">
            <v:imagedata r:id="rId12" o:title=""/>
          </v:shape>
          <o:OLEObject Type="Embed" ProgID="Visio.Drawing.15" ShapeID="_x0000_i1026" DrawAspect="Content" ObjectID="_1473062334" r:id="rId13"/>
        </w:object>
      </w:r>
    </w:p>
    <w:p w14:paraId="28877FD0" w14:textId="77777777" w:rsidR="0083267D" w:rsidRPr="008C24A1" w:rsidRDefault="0083267D" w:rsidP="003012B8"/>
    <w:p w14:paraId="713F06FB" w14:textId="77777777" w:rsidR="0083267D" w:rsidRPr="008C24A1" w:rsidRDefault="0083267D" w:rsidP="003012B8"/>
    <w:p w14:paraId="19FBC2C6" w14:textId="77777777" w:rsidR="0083267D" w:rsidRPr="008C24A1" w:rsidRDefault="0083267D" w:rsidP="003012B8"/>
    <w:p w14:paraId="6A6BD582" w14:textId="77777777" w:rsidR="0083267D" w:rsidRPr="008C24A1" w:rsidRDefault="0083267D" w:rsidP="003012B8"/>
    <w:p w14:paraId="45EAC32E" w14:textId="77777777" w:rsidR="0083267D" w:rsidRPr="008C24A1" w:rsidRDefault="0083267D" w:rsidP="003012B8"/>
    <w:p w14:paraId="5A4E8537" w14:textId="77777777" w:rsidR="006A531F" w:rsidRPr="008C24A1" w:rsidRDefault="006A531F" w:rsidP="003012B8"/>
    <w:p w14:paraId="11597017" w14:textId="77777777" w:rsidR="004D1FD2" w:rsidRDefault="004D1FD2" w:rsidP="004D1FD2">
      <w:pPr>
        <w:pStyle w:val="Overskrift2"/>
        <w:rPr>
          <w:rFonts w:asciiTheme="minorHAnsi" w:hAnsiTheme="minorHAnsi"/>
        </w:rPr>
      </w:pPr>
      <w:r w:rsidRPr="008C24A1">
        <w:rPr>
          <w:rFonts w:asciiTheme="minorHAnsi" w:hAnsiTheme="minorHAnsi"/>
        </w:rPr>
        <w:lastRenderedPageBreak/>
        <w:t>Use case 1</w:t>
      </w:r>
      <w:r w:rsidR="000E46CE">
        <w:rPr>
          <w:rFonts w:asciiTheme="minorHAnsi" w:hAnsiTheme="minorHAnsi"/>
        </w:rPr>
        <w:t>: Indstil og start spil</w:t>
      </w:r>
      <w:r w:rsidRPr="008C24A1">
        <w:rPr>
          <w:rFonts w:asciiTheme="minorHAnsi" w:hAnsiTheme="minorHAnsi"/>
        </w:rPr>
        <w:t xml:space="preserve"> (Jesper)</w:t>
      </w:r>
    </w:p>
    <w:p w14:paraId="2F2DE56B" w14:textId="77777777" w:rsidR="00D3210B" w:rsidRPr="00D3210B" w:rsidRDefault="00D3210B" w:rsidP="00D3210B">
      <w:commentRangeStart w:id="3"/>
      <w:r>
        <w:t xml:space="preserve">Inden spillet startes, har spillerne mulighed for at ændre indstillingerne for spilseancen. Spillængden kan ændres, så der spilles i kortere eller længere tid, spiltyper (Team Death Match, Capture the Flag osv.), antal liv osv. </w:t>
      </w:r>
      <w:r w:rsidR="005101A8">
        <w:t>Når indstillingerne er valgt, startes spillet.</w:t>
      </w:r>
      <w:r>
        <w:t xml:space="preserve"> Alt dette foregår via GUI på DevKit.</w:t>
      </w:r>
      <w:commentRangeEnd w:id="3"/>
      <w:r w:rsidR="00D25712">
        <w:rPr>
          <w:rStyle w:val="Kommentarhenvisning"/>
        </w:rPr>
        <w:commentReference w:id="3"/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260"/>
      </w:tblGrid>
      <w:tr w:rsidR="004D1FD2" w:rsidRPr="008C24A1" w14:paraId="79B0FAEF" w14:textId="77777777" w:rsidTr="00653ECA">
        <w:tc>
          <w:tcPr>
            <w:tcW w:w="2518" w:type="dxa"/>
          </w:tcPr>
          <w:p w14:paraId="0EC70327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260" w:type="dxa"/>
          </w:tcPr>
          <w:p w14:paraId="03D0BB60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dstil og start spil</w:t>
            </w:r>
          </w:p>
        </w:tc>
      </w:tr>
      <w:tr w:rsidR="004D1FD2" w:rsidRPr="008C24A1" w14:paraId="5991FA0B" w14:textId="77777777" w:rsidTr="00653ECA">
        <w:tc>
          <w:tcPr>
            <w:tcW w:w="2518" w:type="dxa"/>
          </w:tcPr>
          <w:p w14:paraId="15979159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260" w:type="dxa"/>
          </w:tcPr>
          <w:p w14:paraId="72AFB3CF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4D1FD2" w:rsidRPr="008C24A1" w14:paraId="712103B6" w14:textId="77777777" w:rsidTr="00653ECA">
        <w:tc>
          <w:tcPr>
            <w:tcW w:w="2518" w:type="dxa"/>
          </w:tcPr>
          <w:p w14:paraId="50325CED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260" w:type="dxa"/>
          </w:tcPr>
          <w:p w14:paraId="3723BD46" w14:textId="77777777" w:rsidR="004D1FD2" w:rsidRPr="008C24A1" w:rsidRDefault="004D1FD2" w:rsidP="004D1FD2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indstille og starte spillet</w:t>
            </w:r>
          </w:p>
        </w:tc>
      </w:tr>
      <w:tr w:rsidR="004D1FD2" w:rsidRPr="008C24A1" w14:paraId="609D8E46" w14:textId="77777777" w:rsidTr="00653ECA">
        <w:tc>
          <w:tcPr>
            <w:tcW w:w="2518" w:type="dxa"/>
          </w:tcPr>
          <w:p w14:paraId="1A9862CB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260" w:type="dxa"/>
          </w:tcPr>
          <w:p w14:paraId="6312BB05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4D1FD2" w:rsidRPr="008C24A1" w14:paraId="45D7A617" w14:textId="77777777" w:rsidTr="00653ECA">
        <w:tc>
          <w:tcPr>
            <w:tcW w:w="2518" w:type="dxa"/>
          </w:tcPr>
          <w:p w14:paraId="1767FD02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260" w:type="dxa"/>
          </w:tcPr>
          <w:p w14:paraId="0B61E695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(primær)</w:t>
            </w:r>
          </w:p>
        </w:tc>
      </w:tr>
      <w:tr w:rsidR="008C24A1" w:rsidRPr="008C24A1" w14:paraId="089A2C51" w14:textId="77777777" w:rsidTr="00653ECA">
        <w:tc>
          <w:tcPr>
            <w:tcW w:w="2518" w:type="dxa"/>
          </w:tcPr>
          <w:p w14:paraId="7D0B9086" w14:textId="77777777" w:rsidR="008C24A1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260" w:type="dxa"/>
          </w:tcPr>
          <w:p w14:paraId="3FB47285" w14:textId="77777777" w:rsidR="008C24A1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4D1FD2" w:rsidRPr="008C24A1" w14:paraId="2E170691" w14:textId="77777777" w:rsidTr="00653ECA">
        <w:tc>
          <w:tcPr>
            <w:tcW w:w="2518" w:type="dxa"/>
          </w:tcPr>
          <w:p w14:paraId="1DA2C44B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260" w:type="dxa"/>
          </w:tcPr>
          <w:p w14:paraId="085132D0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4D1FD2" w:rsidRPr="008C24A1" w14:paraId="4CF00B59" w14:textId="77777777" w:rsidTr="00653ECA">
        <w:tc>
          <w:tcPr>
            <w:tcW w:w="2518" w:type="dxa"/>
          </w:tcPr>
          <w:p w14:paraId="4463BA93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260" w:type="dxa"/>
          </w:tcPr>
          <w:p w14:paraId="40F96155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er 2-8 spillere.</w:t>
            </w:r>
          </w:p>
          <w:p w14:paraId="3A17E21B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</w:t>
            </w:r>
            <w:r w:rsidR="00D3210B">
              <w:rPr>
                <w:rFonts w:asciiTheme="minorHAnsi" w:hAnsiTheme="minorHAnsi"/>
              </w:rPr>
              <w:t>este er forbundet til DevKit</w:t>
            </w:r>
            <w:r w:rsidRPr="008C24A1">
              <w:rPr>
                <w:rFonts w:asciiTheme="minorHAnsi" w:hAnsiTheme="minorHAnsi"/>
              </w:rPr>
              <w:t>.</w:t>
            </w:r>
          </w:p>
          <w:p w14:paraId="4149F2AF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er ikke et spil i gang i forvejen.</w:t>
            </w:r>
          </w:p>
        </w:tc>
      </w:tr>
      <w:tr w:rsidR="004D1FD2" w:rsidRPr="008C24A1" w14:paraId="10A84463" w14:textId="77777777" w:rsidTr="00653ECA">
        <w:tc>
          <w:tcPr>
            <w:tcW w:w="2518" w:type="dxa"/>
          </w:tcPr>
          <w:p w14:paraId="2FF04520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260" w:type="dxa"/>
          </w:tcPr>
          <w:p w14:paraId="2F98B6C4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blevet indstillet og startet.</w:t>
            </w:r>
          </w:p>
        </w:tc>
      </w:tr>
      <w:tr w:rsidR="004D1FD2" w:rsidRPr="008C24A1" w14:paraId="588491EF" w14:textId="77777777" w:rsidTr="00653ECA">
        <w:tc>
          <w:tcPr>
            <w:tcW w:w="2518" w:type="dxa"/>
          </w:tcPr>
          <w:p w14:paraId="225452DF" w14:textId="77777777" w:rsidR="004D1FD2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260" w:type="dxa"/>
          </w:tcPr>
          <w:p w14:paraId="17FC04BD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. Spiller vælger ”Spilindstillinger” i hovedmenuen.</w:t>
            </w:r>
          </w:p>
          <w:p w14:paraId="3A4E8454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2. Spiller vælger antal spillere, den ønskede spiltype og spillængden i ”Spilindstillinger”-menuen. [Undtagelse 1: Spiller trykker direkte på start]</w:t>
            </w:r>
            <w:r w:rsidRPr="008C24A1">
              <w:rPr>
                <w:rFonts w:asciiTheme="minorHAnsi" w:hAnsiTheme="minorHAnsi"/>
              </w:rPr>
              <w:br/>
              <w:t>3. Spiller trykker på start-knappen.</w:t>
            </w:r>
          </w:p>
          <w:p w14:paraId="713750CC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4. Spilindstillingerne bliver uploadet til vestene. [Undtagelse 2: Problem i uploading af spilindstillinger]</w:t>
            </w:r>
          </w:p>
          <w:p w14:paraId="72238A7B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5. Når spilindstillingerne er blevet uploadet til vestene vil der ske en 30 s</w:t>
            </w:r>
            <w:r w:rsidR="00D3210B">
              <w:rPr>
                <w:rFonts w:asciiTheme="minorHAnsi" w:hAnsiTheme="minorHAnsi"/>
              </w:rPr>
              <w:t>ekunders nedtælling på DevKit</w:t>
            </w:r>
            <w:r w:rsidRPr="008C24A1">
              <w:rPr>
                <w:rFonts w:asciiTheme="minorHAnsi" w:hAnsiTheme="minorHAnsi"/>
              </w:rPr>
              <w:t>, hvor spillerne har tid til at sprede sig.</w:t>
            </w:r>
          </w:p>
        </w:tc>
      </w:tr>
      <w:tr w:rsidR="004D1FD2" w:rsidRPr="008C24A1" w14:paraId="70D20463" w14:textId="77777777" w:rsidTr="00653ECA">
        <w:tc>
          <w:tcPr>
            <w:tcW w:w="2518" w:type="dxa"/>
          </w:tcPr>
          <w:p w14:paraId="70DF6466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260" w:type="dxa"/>
          </w:tcPr>
          <w:p w14:paraId="451B9072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Undtagelse 1: </w:t>
            </w:r>
            <w:commentRangeStart w:id="4"/>
            <w:r w:rsidRPr="008C24A1">
              <w:rPr>
                <w:rFonts w:asciiTheme="minorHAnsi" w:hAnsiTheme="minorHAnsi"/>
              </w:rPr>
              <w:t xml:space="preserve">Default spilindstillinger </w:t>
            </w:r>
            <w:commentRangeEnd w:id="4"/>
            <w:r w:rsidR="00D25712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4"/>
            </w:r>
            <w:r w:rsidRPr="008C24A1">
              <w:rPr>
                <w:rFonts w:asciiTheme="minorHAnsi" w:hAnsiTheme="minorHAnsi"/>
              </w:rPr>
              <w:t>vil blive brugt.</w:t>
            </w:r>
          </w:p>
          <w:p w14:paraId="4D8134C3" w14:textId="77777777" w:rsidR="004D1FD2" w:rsidRPr="008C24A1" w:rsidRDefault="004D1FD2" w:rsidP="00653ECA">
            <w:pPr>
              <w:ind w:left="1304" w:hanging="1304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Undtagelse 2: </w:t>
            </w:r>
            <w:commentRangeStart w:id="5"/>
            <w:r w:rsidRPr="008C24A1">
              <w:rPr>
                <w:rFonts w:asciiTheme="minorHAnsi" w:hAnsiTheme="minorHAnsi"/>
              </w:rPr>
              <w:t>Reconnect vesten til DevKittet, og prøv at reuploade spilindstillingerne</w:t>
            </w:r>
            <w:commentRangeEnd w:id="5"/>
            <w:r w:rsidR="00D25712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5"/>
            </w:r>
            <w:r w:rsidRPr="008C24A1">
              <w:rPr>
                <w:rFonts w:asciiTheme="minorHAnsi" w:hAnsiTheme="minorHAnsi"/>
              </w:rPr>
              <w:t>.</w:t>
            </w:r>
          </w:p>
        </w:tc>
      </w:tr>
    </w:tbl>
    <w:p w14:paraId="43FF4B37" w14:textId="77777777" w:rsidR="004D1FD2" w:rsidRPr="008C24A1" w:rsidRDefault="004D1FD2" w:rsidP="0083267D"/>
    <w:p w14:paraId="33F5638F" w14:textId="77777777" w:rsidR="00540707" w:rsidRDefault="00540707" w:rsidP="00540707">
      <w:pPr>
        <w:pStyle w:val="Overskrift2"/>
        <w:rPr>
          <w:rFonts w:asciiTheme="minorHAnsi" w:hAnsiTheme="minorHAnsi"/>
        </w:rPr>
      </w:pPr>
      <w:r w:rsidRPr="008C24A1">
        <w:rPr>
          <w:rFonts w:asciiTheme="minorHAnsi" w:hAnsiTheme="minorHAnsi"/>
        </w:rPr>
        <w:t>Use case 2</w:t>
      </w:r>
      <w:r w:rsidR="000E46CE">
        <w:rPr>
          <w:rFonts w:asciiTheme="minorHAnsi" w:hAnsiTheme="minorHAnsi"/>
        </w:rPr>
        <w:t>: Skyd</w:t>
      </w:r>
      <w:r w:rsidRPr="008C24A1">
        <w:rPr>
          <w:rFonts w:asciiTheme="minorHAnsi" w:hAnsiTheme="minorHAnsi"/>
        </w:rPr>
        <w:t xml:space="preserve"> (Mikkel Brink)</w:t>
      </w:r>
    </w:p>
    <w:p w14:paraId="67F931F9" w14:textId="77777777" w:rsidR="005101A8" w:rsidRPr="005101A8" w:rsidRDefault="005101A8" w:rsidP="005101A8">
      <w:r>
        <w:t>Når spilleren ønsker at affyre sit våben, trykkes der på triggeren. Trykket indikeres med lyd, laseren tændes i meget kort tid</w:t>
      </w:r>
      <w:r w:rsidR="00FE1E3E">
        <w:t xml:space="preserve"> og våbenets heat stiger. Hvis heat overstiger våbenets overheat-niveau, bliver våbenet overheated og kan ikke bruges if</w:t>
      </w:r>
      <w:ins w:id="6" w:author="Jonas Nikolajsen" w:date="2014-09-24T10:47:00Z">
        <w:r w:rsidR="00D25712">
          <w:t>m</w:t>
        </w:r>
      </w:ins>
      <w:del w:id="7" w:author="Jonas Nikolajsen" w:date="2014-09-24T10:47:00Z">
        <w:r w:rsidR="00FE1E3E" w:rsidDel="00D25712">
          <w:delText>t</w:delText>
        </w:r>
      </w:del>
      <w:r w:rsidR="00FE1E3E">
        <w:t xml:space="preserve">. </w:t>
      </w:r>
      <w:r w:rsidR="000E46CE">
        <w:t>UC9: Cooldown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DE1FC3" w:rsidRPr="008C24A1" w14:paraId="1B9DB2E0" w14:textId="77777777" w:rsidTr="000F4014">
        <w:tc>
          <w:tcPr>
            <w:tcW w:w="2518" w:type="dxa"/>
          </w:tcPr>
          <w:p w14:paraId="5DFF132B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1D8F402D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kyd</w:t>
            </w:r>
          </w:p>
        </w:tc>
      </w:tr>
      <w:tr w:rsidR="00DE1FC3" w:rsidRPr="008C24A1" w14:paraId="3643EF90" w14:textId="77777777" w:rsidTr="000F4014">
        <w:tc>
          <w:tcPr>
            <w:tcW w:w="2518" w:type="dxa"/>
          </w:tcPr>
          <w:p w14:paraId="0BE3FB84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4434BD03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2</w:t>
            </w:r>
          </w:p>
        </w:tc>
      </w:tr>
      <w:tr w:rsidR="00DE1FC3" w:rsidRPr="008C24A1" w14:paraId="40765804" w14:textId="77777777" w:rsidTr="000F4014">
        <w:tc>
          <w:tcPr>
            <w:tcW w:w="2518" w:type="dxa"/>
          </w:tcPr>
          <w:p w14:paraId="674A2820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22F23209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affyre våben</w:t>
            </w:r>
          </w:p>
        </w:tc>
      </w:tr>
      <w:tr w:rsidR="00DE1FC3" w:rsidRPr="008C24A1" w14:paraId="3F099F5C" w14:textId="77777777" w:rsidTr="000F4014">
        <w:tc>
          <w:tcPr>
            <w:tcW w:w="2518" w:type="dxa"/>
          </w:tcPr>
          <w:p w14:paraId="171B55A4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0EB1334C" w14:textId="77777777" w:rsidR="00DE1FC3" w:rsidRPr="00684F39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>Spiller trykker på våben-trigger</w:t>
            </w:r>
          </w:p>
        </w:tc>
      </w:tr>
      <w:tr w:rsidR="00DE1FC3" w:rsidRPr="008C24A1" w14:paraId="2111D5A1" w14:textId="77777777" w:rsidTr="000F4014">
        <w:tc>
          <w:tcPr>
            <w:tcW w:w="2518" w:type="dxa"/>
          </w:tcPr>
          <w:p w14:paraId="6F336177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Aktører </w:t>
            </w:r>
          </w:p>
        </w:tc>
        <w:tc>
          <w:tcPr>
            <w:tcW w:w="7110" w:type="dxa"/>
          </w:tcPr>
          <w:p w14:paraId="212EF24A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>Spiller</w:t>
            </w:r>
          </w:p>
        </w:tc>
      </w:tr>
      <w:tr w:rsidR="00DE1FC3" w:rsidRPr="008C24A1" w14:paraId="009CBB6E" w14:textId="77777777" w:rsidTr="000F4014">
        <w:tc>
          <w:tcPr>
            <w:tcW w:w="2518" w:type="dxa"/>
          </w:tcPr>
          <w:p w14:paraId="443D45AC" w14:textId="77777777" w:rsidR="00DE1FC3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7DA6BC8F" w14:textId="77777777" w:rsidR="00DE1FC3" w:rsidRPr="008C24A1" w:rsidRDefault="00E95118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UC 9: </w:t>
            </w:r>
            <w:r w:rsidR="005101A8">
              <w:rPr>
                <w:rFonts w:asciiTheme="minorHAnsi" w:hAnsiTheme="minorHAnsi"/>
              </w:rPr>
              <w:t>Cooldown</w:t>
            </w:r>
          </w:p>
        </w:tc>
      </w:tr>
      <w:tr w:rsidR="00DE1FC3" w:rsidRPr="008C24A1" w14:paraId="44E1B54F" w14:textId="77777777" w:rsidTr="000F4014">
        <w:tc>
          <w:tcPr>
            <w:tcW w:w="2518" w:type="dxa"/>
          </w:tcPr>
          <w:p w14:paraId="17CF19A5" w14:textId="77777777" w:rsidR="00DE1FC3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110" w:type="dxa"/>
          </w:tcPr>
          <w:p w14:paraId="7F1788A2" w14:textId="77777777" w:rsidR="00DE1FC3" w:rsidRPr="008C24A1" w:rsidRDefault="00A91CF7" w:rsidP="00A91CF7">
            <w:pPr>
              <w:suppressAutoHyphens/>
              <w:autoSpaceDN w:val="0"/>
              <w:textAlignment w:val="baseline"/>
              <w:rPr>
                <w:rFonts w:asciiTheme="minorHAnsi" w:eastAsia="Calibri" w:hAnsiTheme="minorHAnsi"/>
              </w:rPr>
            </w:pPr>
            <w:r w:rsidRPr="008C24A1">
              <w:rPr>
                <w:rFonts w:asciiTheme="minorHAnsi" w:eastAsia="Calibri" w:hAnsiTheme="minorHAnsi"/>
              </w:rPr>
              <w:t>1 per spiller</w:t>
            </w:r>
          </w:p>
        </w:tc>
      </w:tr>
      <w:tr w:rsidR="00DE1FC3" w:rsidRPr="008C24A1" w14:paraId="68B05EA3" w14:textId="77777777" w:rsidTr="000F4014">
        <w:tc>
          <w:tcPr>
            <w:tcW w:w="2518" w:type="dxa"/>
          </w:tcPr>
          <w:p w14:paraId="21F58313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62B22E8A" w14:textId="77777777" w:rsidR="00DE1FC3" w:rsidRPr="008C24A1" w:rsidRDefault="002E2111" w:rsidP="00E9511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 xml:space="preserve">Spillet er startet </w:t>
            </w:r>
            <w:r w:rsidR="00DE1FC3" w:rsidRPr="008C24A1">
              <w:rPr>
                <w:rFonts w:asciiTheme="minorHAnsi" w:eastAsia="Calibri" w:hAnsiTheme="minorHAnsi"/>
              </w:rPr>
              <w:t>og spiller er ikke død</w:t>
            </w:r>
            <w:r w:rsidR="005101A8">
              <w:rPr>
                <w:rFonts w:asciiTheme="minorHAnsi" w:eastAsia="Calibri" w:hAnsiTheme="minorHAnsi"/>
              </w:rPr>
              <w:t>, våben er ikke på cooldown</w:t>
            </w:r>
          </w:p>
        </w:tc>
      </w:tr>
      <w:tr w:rsidR="00DE1FC3" w:rsidRPr="008C24A1" w14:paraId="703C91DE" w14:textId="77777777" w:rsidTr="000F4014">
        <w:tc>
          <w:tcPr>
            <w:tcW w:w="2518" w:type="dxa"/>
          </w:tcPr>
          <w:p w14:paraId="512B92BE" w14:textId="77777777" w:rsidR="00DE1FC3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0FA962B6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har affyret sit våben</w:t>
            </w:r>
          </w:p>
        </w:tc>
      </w:tr>
      <w:tr w:rsidR="00DE1FC3" w:rsidRPr="008C24A1" w14:paraId="1F6485E8" w14:textId="77777777" w:rsidTr="000F4014">
        <w:tc>
          <w:tcPr>
            <w:tcW w:w="2518" w:type="dxa"/>
          </w:tcPr>
          <w:p w14:paraId="5EB4E2DD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5C7023CE" w14:textId="77777777" w:rsidR="00DE1FC3" w:rsidRPr="008C24A1" w:rsidRDefault="0080271B" w:rsidP="00DE1FC3">
            <w:pPr>
              <w:pStyle w:val="Listeafsnit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trykker på aftrækker</w:t>
            </w:r>
          </w:p>
          <w:p w14:paraId="551A88C6" w14:textId="77777777" w:rsidR="00DE1FC3" w:rsidRPr="008C24A1" w:rsidRDefault="00DE1FC3" w:rsidP="00DE1FC3">
            <w:pPr>
              <w:pStyle w:val="Listeafsnit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</w:t>
            </w:r>
            <w:r w:rsidR="000E46CE">
              <w:rPr>
                <w:rFonts w:asciiTheme="minorHAnsi" w:hAnsiTheme="minorHAnsi"/>
              </w:rPr>
              <w:t>åben afspiller en indikatorlyd</w:t>
            </w:r>
          </w:p>
          <w:p w14:paraId="75FE0631" w14:textId="77777777" w:rsidR="00DE1FC3" w:rsidRPr="008C24A1" w:rsidRDefault="005101A8" w:rsidP="0080271B">
            <w:pPr>
              <w:pStyle w:val="Listeafsnit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Laser tændes i TBD ms og slukkes herefter</w:t>
            </w:r>
          </w:p>
          <w:p w14:paraId="2D408614" w14:textId="77777777" w:rsidR="00E95118" w:rsidRPr="008C24A1" w:rsidRDefault="00FE1E3E" w:rsidP="0080271B">
            <w:pPr>
              <w:pStyle w:val="Listeafsnit"/>
              <w:numPr>
                <w:ilvl w:val="0"/>
                <w:numId w:val="4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Våbens </w:t>
            </w:r>
            <w:r w:rsidR="00E95118" w:rsidRPr="008C24A1">
              <w:rPr>
                <w:rFonts w:asciiTheme="minorHAnsi" w:hAnsiTheme="minorHAnsi"/>
              </w:rPr>
              <w:t xml:space="preserve">heat </w:t>
            </w:r>
            <w:r w:rsidR="00DC0184" w:rsidRPr="008C24A1">
              <w:rPr>
                <w:rFonts w:asciiTheme="minorHAnsi" w:hAnsiTheme="minorHAnsi"/>
              </w:rPr>
              <w:t>inkrementerer</w:t>
            </w:r>
            <w:r w:rsidR="00E95118" w:rsidRPr="008C24A1">
              <w:rPr>
                <w:rFonts w:asciiTheme="minorHAnsi" w:hAnsiTheme="minorHAnsi"/>
              </w:rPr>
              <w:t xml:space="preserve"> </w:t>
            </w:r>
            <w:commentRangeStart w:id="8"/>
            <w:r w:rsidR="00E95118" w:rsidRPr="008C24A1">
              <w:rPr>
                <w:rFonts w:asciiTheme="minorHAnsi" w:hAnsiTheme="minorHAnsi"/>
              </w:rPr>
              <w:t xml:space="preserve">[Undtagelse 3: </w:t>
            </w:r>
            <w:r>
              <w:rPr>
                <w:rFonts w:asciiTheme="minorHAnsi" w:hAnsiTheme="minorHAnsi"/>
              </w:rPr>
              <w:t xml:space="preserve">Heat </w:t>
            </w:r>
            <w:r>
              <w:rPr>
                <w:rFonts w:ascii="Calibri" w:hAnsi="Calibri"/>
              </w:rPr>
              <w:t>≥</w:t>
            </w:r>
            <w:r>
              <w:rPr>
                <w:rFonts w:asciiTheme="minorHAnsi" w:hAnsiTheme="minorHAnsi"/>
              </w:rPr>
              <w:t xml:space="preserve"> Overheat</w:t>
            </w:r>
            <w:r w:rsidR="00E95118" w:rsidRPr="008C24A1">
              <w:rPr>
                <w:rFonts w:asciiTheme="minorHAnsi" w:hAnsiTheme="minorHAnsi"/>
              </w:rPr>
              <w:t>]</w:t>
            </w:r>
            <w:commentRangeEnd w:id="8"/>
            <w:r w:rsidR="00D25712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8"/>
            </w:r>
          </w:p>
        </w:tc>
      </w:tr>
      <w:tr w:rsidR="00DE1FC3" w:rsidRPr="008C24A1" w14:paraId="672CF3F5" w14:textId="77777777" w:rsidTr="000F4014">
        <w:tc>
          <w:tcPr>
            <w:tcW w:w="2518" w:type="dxa"/>
          </w:tcPr>
          <w:p w14:paraId="6E71EA8C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233FF1D3" w14:textId="77777777" w:rsidR="00E95118" w:rsidRPr="008C24A1" w:rsidRDefault="00E95118" w:rsidP="00DC0184">
            <w:pPr>
              <w:spacing w:after="160"/>
              <w:rPr>
                <w:rFonts w:asciiTheme="minorHAnsi" w:hAnsiTheme="minorHAnsi"/>
              </w:rPr>
            </w:pPr>
            <w:commentRangeStart w:id="9"/>
            <w:r w:rsidRPr="008C24A1">
              <w:rPr>
                <w:rFonts w:asciiTheme="minorHAnsi" w:hAnsiTheme="minorHAnsi"/>
              </w:rPr>
              <w:t>Undtagelse 1:</w:t>
            </w:r>
            <w:r w:rsidR="00DC0184" w:rsidRPr="008C24A1">
              <w:rPr>
                <w:rFonts w:asciiTheme="minorHAnsi" w:hAnsiTheme="minorHAnsi"/>
              </w:rPr>
              <w:br/>
              <w:t>Undtagelse 2:</w:t>
            </w:r>
            <w:commentRangeEnd w:id="9"/>
            <w:r w:rsidR="00D25712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9"/>
            </w:r>
            <w:r w:rsidR="00DC0184" w:rsidRPr="008C24A1">
              <w:rPr>
                <w:rFonts w:asciiTheme="minorHAnsi" w:hAnsiTheme="minorHAnsi"/>
              </w:rPr>
              <w:br/>
            </w:r>
            <w:r w:rsidRPr="008C24A1">
              <w:rPr>
                <w:rFonts w:asciiTheme="minorHAnsi" w:hAnsiTheme="minorHAnsi"/>
              </w:rPr>
              <w:t xml:space="preserve">Undtagelse 3: </w:t>
            </w:r>
            <w:r w:rsidR="00DC0184" w:rsidRPr="008C24A1">
              <w:rPr>
                <w:rFonts w:asciiTheme="minorHAnsi" w:hAnsiTheme="minorHAnsi"/>
              </w:rPr>
              <w:t>Våben</w:t>
            </w:r>
            <w:r w:rsidRPr="008C24A1">
              <w:rPr>
                <w:rFonts w:asciiTheme="minorHAnsi" w:hAnsiTheme="minorHAnsi"/>
              </w:rPr>
              <w:t xml:space="preserve"> </w:t>
            </w:r>
            <w:r w:rsidR="00FE1E3E">
              <w:rPr>
                <w:rFonts w:asciiTheme="minorHAnsi" w:hAnsiTheme="minorHAnsi"/>
              </w:rPr>
              <w:t>bliver overheated</w:t>
            </w:r>
            <w:r w:rsidRPr="008C24A1">
              <w:rPr>
                <w:rFonts w:asciiTheme="minorHAnsi" w:hAnsiTheme="minorHAnsi"/>
              </w:rPr>
              <w:t xml:space="preserve"> (UC 9</w:t>
            </w:r>
            <w:r w:rsidR="00DC0184" w:rsidRPr="008C24A1">
              <w:rPr>
                <w:rFonts w:asciiTheme="minorHAnsi" w:hAnsiTheme="minorHAnsi"/>
              </w:rPr>
              <w:t>: Overheat</w:t>
            </w:r>
            <w:r w:rsidRPr="008C24A1">
              <w:rPr>
                <w:rFonts w:asciiTheme="minorHAnsi" w:hAnsiTheme="minorHAnsi"/>
              </w:rPr>
              <w:t>)</w:t>
            </w:r>
          </w:p>
        </w:tc>
      </w:tr>
    </w:tbl>
    <w:p w14:paraId="4297E2B5" w14:textId="77777777" w:rsidR="000E46CE" w:rsidRDefault="000E46CE" w:rsidP="000E46CE"/>
    <w:p w14:paraId="57E11863" w14:textId="77777777" w:rsidR="000E46CE" w:rsidRDefault="000E46CE">
      <w:pPr>
        <w:spacing w:after="200"/>
      </w:pPr>
      <w:r>
        <w:br w:type="page"/>
      </w:r>
    </w:p>
    <w:p w14:paraId="7171779C" w14:textId="77777777" w:rsidR="004D1FD2" w:rsidRPr="00684F39" w:rsidRDefault="004D1FD2" w:rsidP="000E46CE">
      <w:pPr>
        <w:pStyle w:val="Overskrift2"/>
        <w:rPr>
          <w:lang w:val="en-US"/>
        </w:rPr>
      </w:pPr>
      <w:r w:rsidRPr="00684F39">
        <w:rPr>
          <w:lang w:val="en-US"/>
        </w:rPr>
        <w:lastRenderedPageBreak/>
        <w:t>Use case 3</w:t>
      </w:r>
      <w:r w:rsidR="000E46CE" w:rsidRPr="00684F39">
        <w:rPr>
          <w:lang w:val="en-US"/>
        </w:rPr>
        <w:t>: Bliv Ramt</w:t>
      </w:r>
      <w:r w:rsidRPr="00684F39">
        <w:rPr>
          <w:lang w:val="en-US"/>
        </w:rPr>
        <w:t xml:space="preserve"> (Niels)</w:t>
      </w:r>
    </w:p>
    <w:p w14:paraId="2906A039" w14:textId="77777777" w:rsidR="000E46CE" w:rsidRPr="000E46CE" w:rsidRDefault="000E46CE" w:rsidP="000E46CE">
      <w:r>
        <w:t xml:space="preserve">Når en modspiller rammer sensoren på spillerens vest, registreres det og spilleren </w:t>
      </w:r>
      <w:r w:rsidR="005D1071">
        <w:t xml:space="preserve">mister health afhængigt af modspillerens lasertype. 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4D1FD2" w:rsidRPr="008C24A1" w14:paraId="7445DCA0" w14:textId="77777777" w:rsidTr="000F4014">
        <w:tc>
          <w:tcPr>
            <w:tcW w:w="2518" w:type="dxa"/>
          </w:tcPr>
          <w:p w14:paraId="7E3D6A9E" w14:textId="77777777" w:rsidR="004D1FD2" w:rsidRPr="008C24A1" w:rsidRDefault="004D1FD2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15302D48" w14:textId="77777777" w:rsidR="004D1FD2" w:rsidRPr="008C24A1" w:rsidRDefault="00E95118" w:rsidP="004D1FD2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Bliv ramt</w:t>
            </w:r>
          </w:p>
        </w:tc>
      </w:tr>
      <w:tr w:rsidR="004D1FD2" w:rsidRPr="008C24A1" w14:paraId="329DCCBA" w14:textId="77777777" w:rsidTr="000F4014">
        <w:tc>
          <w:tcPr>
            <w:tcW w:w="2518" w:type="dxa"/>
          </w:tcPr>
          <w:p w14:paraId="372DCC2E" w14:textId="77777777" w:rsidR="004D1FD2" w:rsidRPr="008C24A1" w:rsidRDefault="004D1FD2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72FEC378" w14:textId="77777777" w:rsidR="004D1FD2" w:rsidRPr="008C24A1" w:rsidRDefault="004D1FD2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3</w:t>
            </w:r>
          </w:p>
        </w:tc>
      </w:tr>
      <w:tr w:rsidR="004D1FD2" w:rsidRPr="008C24A1" w14:paraId="3F7D2CF1" w14:textId="77777777" w:rsidTr="000F4014">
        <w:tc>
          <w:tcPr>
            <w:tcW w:w="2518" w:type="dxa"/>
          </w:tcPr>
          <w:p w14:paraId="6AC3D867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7651E9A4" w14:textId="77777777"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en mister liv</w:t>
            </w:r>
          </w:p>
        </w:tc>
      </w:tr>
      <w:tr w:rsidR="004D1FD2" w:rsidRPr="008C24A1" w14:paraId="7A00815B" w14:textId="77777777" w:rsidTr="000F4014">
        <w:tc>
          <w:tcPr>
            <w:tcW w:w="2518" w:type="dxa"/>
          </w:tcPr>
          <w:p w14:paraId="4031F6D6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57D74F0D" w14:textId="77777777" w:rsidR="004D1FD2" w:rsidRPr="00684F39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>Lasersensor</w:t>
            </w:r>
            <w:r w:rsidR="004D1FD2" w:rsidRPr="008C24A1">
              <w:rPr>
                <w:rFonts w:asciiTheme="minorHAnsi" w:eastAsia="Calibri" w:hAnsiTheme="minorHAnsi"/>
              </w:rPr>
              <w:t xml:space="preserve"> på vest registrerer skud</w:t>
            </w:r>
          </w:p>
        </w:tc>
      </w:tr>
      <w:tr w:rsidR="004D1FD2" w:rsidRPr="008C24A1" w14:paraId="23B0735D" w14:textId="77777777" w:rsidTr="000F4014">
        <w:tc>
          <w:tcPr>
            <w:tcW w:w="2518" w:type="dxa"/>
          </w:tcPr>
          <w:p w14:paraId="006F85E2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Aktører </w:t>
            </w:r>
          </w:p>
        </w:tc>
        <w:tc>
          <w:tcPr>
            <w:tcW w:w="7110" w:type="dxa"/>
          </w:tcPr>
          <w:p w14:paraId="516FF276" w14:textId="77777777" w:rsidR="00DC0184" w:rsidRPr="008C24A1" w:rsidRDefault="00DC0184" w:rsidP="00653ECA">
            <w:pPr>
              <w:rPr>
                <w:rFonts w:asciiTheme="minorHAnsi" w:eastAsia="Calibri" w:hAnsiTheme="minorHAnsi"/>
              </w:rPr>
            </w:pPr>
            <w:r w:rsidRPr="008C24A1">
              <w:rPr>
                <w:rFonts w:asciiTheme="minorHAnsi" w:eastAsia="Calibri" w:hAnsiTheme="minorHAnsi"/>
              </w:rPr>
              <w:t xml:space="preserve">Primær: </w:t>
            </w:r>
            <w:r w:rsidR="004D1FD2" w:rsidRPr="008C24A1">
              <w:rPr>
                <w:rFonts w:asciiTheme="minorHAnsi" w:eastAsia="Calibri" w:hAnsiTheme="minorHAnsi"/>
              </w:rPr>
              <w:t xml:space="preserve">Spiller </w:t>
            </w:r>
          </w:p>
          <w:p w14:paraId="4EB57E05" w14:textId="77777777"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eastAsia="Calibri" w:hAnsiTheme="minorHAnsi"/>
              </w:rPr>
              <w:t>Sekundær: M</w:t>
            </w:r>
            <w:r w:rsidR="004D1FD2" w:rsidRPr="008C24A1">
              <w:rPr>
                <w:rFonts w:asciiTheme="minorHAnsi" w:eastAsia="Calibri" w:hAnsiTheme="minorHAnsi"/>
              </w:rPr>
              <w:t>odspiller</w:t>
            </w:r>
          </w:p>
        </w:tc>
      </w:tr>
      <w:tr w:rsidR="004D1FD2" w:rsidRPr="008C24A1" w14:paraId="6E38BF35" w14:textId="77777777" w:rsidTr="000F4014">
        <w:tc>
          <w:tcPr>
            <w:tcW w:w="2518" w:type="dxa"/>
          </w:tcPr>
          <w:p w14:paraId="43467FB1" w14:textId="77777777" w:rsidR="004D1FD2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029D7907" w14:textId="77777777"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C2: Skyd</w:t>
            </w:r>
          </w:p>
        </w:tc>
      </w:tr>
      <w:tr w:rsidR="004D1FD2" w:rsidRPr="008C24A1" w14:paraId="7DD3A070" w14:textId="77777777" w:rsidTr="000F4014">
        <w:tc>
          <w:tcPr>
            <w:tcW w:w="2518" w:type="dxa"/>
          </w:tcPr>
          <w:p w14:paraId="120C40E8" w14:textId="77777777" w:rsidR="004D1FD2" w:rsidRPr="008C24A1" w:rsidRDefault="00DC018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110" w:type="dxa"/>
          </w:tcPr>
          <w:p w14:paraId="7B22B701" w14:textId="77777777" w:rsidR="004D1FD2" w:rsidRPr="008C24A1" w:rsidRDefault="004D1FD2" w:rsidP="00653ECA">
            <w:pPr>
              <w:suppressAutoHyphens/>
              <w:autoSpaceDN w:val="0"/>
              <w:textAlignment w:val="baseline"/>
              <w:rPr>
                <w:rFonts w:asciiTheme="minorHAnsi" w:eastAsia="Calibri" w:hAnsiTheme="minorHAnsi"/>
              </w:rPr>
            </w:pPr>
            <w:r w:rsidRPr="008C24A1">
              <w:rPr>
                <w:rFonts w:asciiTheme="minorHAnsi" w:eastAsia="Calibri" w:hAnsiTheme="minorHAnsi"/>
              </w:rPr>
              <w:t>1</w:t>
            </w:r>
            <w:r w:rsidR="00A91CF7" w:rsidRPr="008C24A1">
              <w:rPr>
                <w:rFonts w:asciiTheme="minorHAnsi" w:eastAsia="Calibri" w:hAnsiTheme="minorHAnsi"/>
              </w:rPr>
              <w:t xml:space="preserve"> per spiller</w:t>
            </w:r>
          </w:p>
        </w:tc>
      </w:tr>
      <w:tr w:rsidR="004D1FD2" w:rsidRPr="008C24A1" w14:paraId="6695D842" w14:textId="77777777" w:rsidTr="000F4014">
        <w:tc>
          <w:tcPr>
            <w:tcW w:w="2518" w:type="dxa"/>
          </w:tcPr>
          <w:p w14:paraId="3ABEEB4A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49554070" w14:textId="77777777" w:rsidR="004D1FD2" w:rsidRPr="008C24A1" w:rsidRDefault="005D1071" w:rsidP="00653ECA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pillet er startet, m</w:t>
            </w:r>
            <w:r w:rsidR="00DC0184" w:rsidRPr="008C24A1">
              <w:rPr>
                <w:rFonts w:asciiTheme="minorHAnsi" w:hAnsiTheme="minorHAnsi"/>
              </w:rPr>
              <w:t>odspiller har udført UC2: Skyd, rammer lasersensor</w:t>
            </w:r>
            <w:r>
              <w:rPr>
                <w:rFonts w:asciiTheme="minorHAnsi" w:hAnsiTheme="minorHAnsi"/>
              </w:rPr>
              <w:t>, s</w:t>
            </w:r>
            <w:r w:rsidR="00A6388A" w:rsidRPr="008C24A1">
              <w:rPr>
                <w:rFonts w:asciiTheme="minorHAnsi" w:hAnsiTheme="minorHAnsi"/>
              </w:rPr>
              <w:t>piller er ikke død</w:t>
            </w:r>
          </w:p>
        </w:tc>
      </w:tr>
      <w:tr w:rsidR="004D1FD2" w:rsidRPr="008C24A1" w14:paraId="35823475" w14:textId="77777777" w:rsidTr="000F4014">
        <w:tc>
          <w:tcPr>
            <w:tcW w:w="2518" w:type="dxa"/>
          </w:tcPr>
          <w:p w14:paraId="1D96586F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2BCB68DA" w14:textId="77777777" w:rsidR="004D1FD2" w:rsidRPr="008C24A1" w:rsidRDefault="00A6388A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Spiller </w:t>
            </w:r>
            <w:r w:rsidR="00DC0184" w:rsidRPr="008C24A1">
              <w:rPr>
                <w:rFonts w:asciiTheme="minorHAnsi" w:hAnsiTheme="minorHAnsi"/>
              </w:rPr>
              <w:t>mister</w:t>
            </w:r>
            <w:r w:rsidRPr="008C24A1">
              <w:rPr>
                <w:rFonts w:asciiTheme="minorHAnsi" w:hAnsiTheme="minorHAnsi"/>
              </w:rPr>
              <w:t xml:space="preserve"> liv</w:t>
            </w:r>
          </w:p>
        </w:tc>
      </w:tr>
      <w:tr w:rsidR="004D1FD2" w:rsidRPr="008C24A1" w14:paraId="79A82905" w14:textId="77777777" w:rsidTr="000F4014">
        <w:tc>
          <w:tcPr>
            <w:tcW w:w="2518" w:type="dxa"/>
          </w:tcPr>
          <w:p w14:paraId="5F234E5C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688201CD" w14:textId="77777777" w:rsidR="00A6388A" w:rsidRDefault="00DC0184" w:rsidP="00A6388A">
            <w:pPr>
              <w:pStyle w:val="Listeafsni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Lasersensor</w:t>
            </w:r>
            <w:r w:rsidR="005D1071">
              <w:rPr>
                <w:rFonts w:asciiTheme="minorHAnsi" w:hAnsiTheme="minorHAnsi"/>
              </w:rPr>
              <w:t xml:space="preserve"> på s</w:t>
            </w:r>
            <w:r w:rsidR="00A6388A" w:rsidRPr="008C24A1">
              <w:rPr>
                <w:rFonts w:asciiTheme="minorHAnsi" w:hAnsiTheme="minorHAnsi"/>
              </w:rPr>
              <w:t>piller registrerer et skud</w:t>
            </w:r>
          </w:p>
          <w:p w14:paraId="5E8C0244" w14:textId="77777777" w:rsidR="000E46CE" w:rsidRPr="008C24A1" w:rsidRDefault="000E46CE" w:rsidP="00A6388A">
            <w:pPr>
              <w:pStyle w:val="Listeafsni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 xml:space="preserve">Lys og lyd indikerer </w:t>
            </w:r>
            <w:r w:rsidR="005D1071">
              <w:rPr>
                <w:rFonts w:asciiTheme="minorHAnsi" w:hAnsiTheme="minorHAnsi"/>
              </w:rPr>
              <w:t>beginheden</w:t>
            </w:r>
          </w:p>
          <w:p w14:paraId="3C3FE104" w14:textId="77777777" w:rsidR="005D1071" w:rsidRPr="00C44871" w:rsidRDefault="005D1071" w:rsidP="00C44871">
            <w:pPr>
              <w:pStyle w:val="Listeafsnit"/>
              <w:numPr>
                <w:ilvl w:val="0"/>
                <w:numId w:val="14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piller mister health</w:t>
            </w:r>
            <w:r w:rsidR="00A6388A" w:rsidRPr="008C24A1">
              <w:rPr>
                <w:rFonts w:asciiTheme="minorHAnsi" w:hAnsiTheme="minorHAnsi"/>
              </w:rPr>
              <w:t xml:space="preserve"> </w:t>
            </w:r>
            <w:commentRangeStart w:id="10"/>
            <w:r w:rsidR="00A6388A" w:rsidRPr="008C24A1">
              <w:rPr>
                <w:rFonts w:asciiTheme="minorHAnsi" w:hAnsiTheme="minorHAnsi"/>
              </w:rPr>
              <w:t>[Undtagelse 1: Spiller mister sidste livsenhed]</w:t>
            </w:r>
            <w:commentRangeEnd w:id="10"/>
            <w:r w:rsidR="003C31A3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0"/>
            </w:r>
          </w:p>
        </w:tc>
      </w:tr>
      <w:tr w:rsidR="004D1FD2" w:rsidRPr="008C24A1" w14:paraId="2E1A4145" w14:textId="77777777" w:rsidTr="000F4014">
        <w:tc>
          <w:tcPr>
            <w:tcW w:w="2518" w:type="dxa"/>
          </w:tcPr>
          <w:p w14:paraId="433AAB76" w14:textId="77777777" w:rsidR="004D1FD2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3CD0B771" w14:textId="77777777" w:rsidR="00A6388A" w:rsidRPr="008C24A1" w:rsidRDefault="00A6388A" w:rsidP="00A6388A">
            <w:p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 1: Spiller er død</w:t>
            </w:r>
          </w:p>
        </w:tc>
      </w:tr>
    </w:tbl>
    <w:p w14:paraId="4046B807" w14:textId="77777777" w:rsidR="00540707" w:rsidRPr="008C24A1" w:rsidRDefault="00540707" w:rsidP="00AA2854"/>
    <w:p w14:paraId="740EB4B7" w14:textId="77777777" w:rsidR="0080271B" w:rsidRPr="008C24A1" w:rsidRDefault="00540707" w:rsidP="00540707">
      <w:pPr>
        <w:pStyle w:val="Overskrift2"/>
        <w:rPr>
          <w:rFonts w:asciiTheme="minorHAnsi" w:hAnsiTheme="minorHAnsi"/>
        </w:rPr>
      </w:pPr>
      <w:r w:rsidRPr="008C24A1">
        <w:rPr>
          <w:rFonts w:asciiTheme="minorHAnsi" w:hAnsiTheme="minorHAnsi"/>
        </w:rPr>
        <w:t>Use case 4</w:t>
      </w:r>
      <w:r w:rsidR="000E46CE">
        <w:rPr>
          <w:rFonts w:asciiTheme="minorHAnsi" w:hAnsiTheme="minorHAnsi"/>
        </w:rPr>
        <w:t>: Afstandsbedømmelse</w:t>
      </w:r>
      <w:r w:rsidRPr="008C24A1">
        <w:rPr>
          <w:rFonts w:asciiTheme="minorHAnsi" w:hAnsiTheme="minorHAnsi"/>
        </w:rPr>
        <w:t xml:space="preserve"> (Mikkel Hartmann og Paul)</w:t>
      </w:r>
    </w:p>
    <w:p w14:paraId="7337B7F4" w14:textId="77777777" w:rsidR="00DE1FC3" w:rsidRPr="008C24A1" w:rsidRDefault="00DE1FC3" w:rsidP="00DE1FC3">
      <w:r w:rsidRPr="008C24A1">
        <w:t xml:space="preserve">Afstandsbedømmelsen sker ved, at modspillers vest sender et konstant ultralydssignal, som spillers vest opfanger. Afstanden indikeres med en biplyd gennem en </w:t>
      </w:r>
      <w:commentRangeStart w:id="11"/>
      <w:r w:rsidRPr="008C24A1">
        <w:t>øresnegl</w:t>
      </w:r>
      <w:commentRangeEnd w:id="11"/>
      <w:r w:rsidR="003C31A3">
        <w:rPr>
          <w:rStyle w:val="Kommentarhenvisning"/>
        </w:rPr>
        <w:commentReference w:id="11"/>
      </w:r>
      <w:r w:rsidRPr="008C24A1">
        <w:t>. Biplydens frekvens er proportional med ultralydens amplitude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DE1FC3" w:rsidRPr="008C24A1" w14:paraId="1373EDDF" w14:textId="77777777" w:rsidTr="000F4014">
        <w:tc>
          <w:tcPr>
            <w:tcW w:w="2518" w:type="dxa"/>
          </w:tcPr>
          <w:p w14:paraId="3B990600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7887F94D" w14:textId="77777777" w:rsidR="00DE1FC3" w:rsidRPr="008C24A1" w:rsidRDefault="00DE1FC3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fstandsbedømmelse</w:t>
            </w:r>
          </w:p>
        </w:tc>
      </w:tr>
      <w:tr w:rsidR="0080271B" w:rsidRPr="008C24A1" w14:paraId="4B0700A4" w14:textId="77777777" w:rsidTr="000F4014">
        <w:tc>
          <w:tcPr>
            <w:tcW w:w="2518" w:type="dxa"/>
          </w:tcPr>
          <w:p w14:paraId="617930E4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01559378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4</w:t>
            </w:r>
          </w:p>
        </w:tc>
      </w:tr>
      <w:tr w:rsidR="00DE1FC3" w:rsidRPr="008C24A1" w14:paraId="31DAEC2D" w14:textId="77777777" w:rsidTr="000F4014">
        <w:tc>
          <w:tcPr>
            <w:tcW w:w="2518" w:type="dxa"/>
          </w:tcPr>
          <w:p w14:paraId="66B06732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1873E9BE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kender estimeret afstand til nærmeste modstander</w:t>
            </w:r>
          </w:p>
        </w:tc>
      </w:tr>
      <w:tr w:rsidR="00DE1FC3" w:rsidRPr="008C24A1" w14:paraId="05BEDB4A" w14:textId="77777777" w:rsidTr="000F4014">
        <w:tc>
          <w:tcPr>
            <w:tcW w:w="2518" w:type="dxa"/>
          </w:tcPr>
          <w:p w14:paraId="36A33F22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2FB9CB74" w14:textId="77777777" w:rsidR="00DE1FC3" w:rsidRPr="008C24A1" w:rsidRDefault="00DE1FC3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Autonom</w:t>
            </w:r>
          </w:p>
        </w:tc>
      </w:tr>
      <w:tr w:rsidR="00DE1FC3" w:rsidRPr="008C24A1" w14:paraId="54C4B4BB" w14:textId="77777777" w:rsidTr="000F4014">
        <w:tc>
          <w:tcPr>
            <w:tcW w:w="2518" w:type="dxa"/>
          </w:tcPr>
          <w:p w14:paraId="05EF5790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14:paraId="49FEF332" w14:textId="77777777" w:rsidR="00DE1FC3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, modspiller</w:t>
            </w:r>
          </w:p>
        </w:tc>
      </w:tr>
      <w:tr w:rsidR="00DE1FC3" w:rsidRPr="008C24A1" w14:paraId="7082F96B" w14:textId="77777777" w:rsidTr="000F4014">
        <w:tc>
          <w:tcPr>
            <w:tcW w:w="2518" w:type="dxa"/>
          </w:tcPr>
          <w:p w14:paraId="19565589" w14:textId="77777777" w:rsidR="00DE1FC3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201C15F4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DE1FC3" w:rsidRPr="008C24A1" w14:paraId="0940EC16" w14:textId="77777777" w:rsidTr="000F4014">
        <w:tc>
          <w:tcPr>
            <w:tcW w:w="2518" w:type="dxa"/>
          </w:tcPr>
          <w:p w14:paraId="6BA77E85" w14:textId="77777777" w:rsidR="00DE1FC3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DE1FC3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14:paraId="13ADAFE0" w14:textId="77777777" w:rsidR="00DE1FC3" w:rsidRPr="008C24A1" w:rsidRDefault="00A91CF7" w:rsidP="00653ECA">
            <w:pPr>
              <w:rPr>
                <w:rFonts w:asciiTheme="minorHAnsi" w:hAnsiTheme="minorHAnsi"/>
              </w:rPr>
            </w:pPr>
            <w:commentRangeStart w:id="12"/>
            <w:r w:rsidRPr="008C24A1">
              <w:rPr>
                <w:rFonts w:asciiTheme="minorHAnsi" w:hAnsiTheme="minorHAnsi"/>
              </w:rPr>
              <w:t>1 per spiller</w:t>
            </w:r>
            <w:commentRangeEnd w:id="12"/>
            <w:r w:rsidR="003C31A3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2"/>
            </w:r>
          </w:p>
        </w:tc>
      </w:tr>
      <w:tr w:rsidR="00DE1FC3" w:rsidRPr="008C24A1" w14:paraId="483E599B" w14:textId="77777777" w:rsidTr="000F4014">
        <w:tc>
          <w:tcPr>
            <w:tcW w:w="2518" w:type="dxa"/>
          </w:tcPr>
          <w:p w14:paraId="1AADB4F4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1503A785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startet og spiller er ikke død</w:t>
            </w:r>
          </w:p>
        </w:tc>
      </w:tr>
      <w:tr w:rsidR="00DE1FC3" w:rsidRPr="008C24A1" w14:paraId="6EADE63C" w14:textId="77777777" w:rsidTr="000F4014">
        <w:tc>
          <w:tcPr>
            <w:tcW w:w="2518" w:type="dxa"/>
          </w:tcPr>
          <w:p w14:paraId="1B00634E" w14:textId="77777777" w:rsidR="00DE1FC3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78EE7290" w14:textId="77777777" w:rsidR="00DE1FC3" w:rsidRPr="008C24A1" w:rsidRDefault="00DE1FC3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kender estimeret afstand til nærmeste modspiller</w:t>
            </w:r>
          </w:p>
        </w:tc>
      </w:tr>
      <w:tr w:rsidR="00DE1FC3" w:rsidRPr="008C24A1" w14:paraId="4CF40B5E" w14:textId="77777777" w:rsidTr="000F4014">
        <w:tc>
          <w:tcPr>
            <w:tcW w:w="2518" w:type="dxa"/>
          </w:tcPr>
          <w:p w14:paraId="2066899B" w14:textId="77777777" w:rsidR="00DE1FC3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18B9B1E3" w14:textId="77777777" w:rsidR="00DE1FC3" w:rsidRPr="008C24A1" w:rsidRDefault="00DE1FC3" w:rsidP="00DE1FC3">
            <w:pPr>
              <w:pStyle w:val="Listeafsnit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odspillers vest udsender konstant ultralyd</w:t>
            </w:r>
          </w:p>
          <w:p w14:paraId="26EA1C3F" w14:textId="77777777" w:rsidR="00DE1FC3" w:rsidRPr="008C24A1" w:rsidRDefault="00DE1FC3" w:rsidP="00DE1FC3">
            <w:pPr>
              <w:pStyle w:val="Listeafsnit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s vest modtager ultralyd</w:t>
            </w:r>
          </w:p>
          <w:p w14:paraId="7E4A5B00" w14:textId="77777777" w:rsidR="00DE1FC3" w:rsidRPr="008C24A1" w:rsidRDefault="00DE1FC3" w:rsidP="00DE1FC3">
            <w:pPr>
              <w:pStyle w:val="Listeafsnit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n modtagne</w:t>
            </w:r>
            <w:r w:rsidR="00A91CF7" w:rsidRPr="008C24A1">
              <w:rPr>
                <w:rFonts w:asciiTheme="minorHAnsi" w:hAnsiTheme="minorHAnsi"/>
              </w:rPr>
              <w:t xml:space="preserve"> ultralyd behandles af PSoC4</w:t>
            </w:r>
            <w:r w:rsidRPr="008C24A1">
              <w:rPr>
                <w:rFonts w:asciiTheme="minorHAnsi" w:hAnsiTheme="minorHAnsi"/>
              </w:rPr>
              <w:t xml:space="preserve"> på spillers vest</w:t>
            </w:r>
          </w:p>
          <w:p w14:paraId="0591FF19" w14:textId="77777777" w:rsidR="00DE1FC3" w:rsidRPr="008C24A1" w:rsidRDefault="00DE1FC3" w:rsidP="00DE1FC3">
            <w:pPr>
              <w:pStyle w:val="Listeafsnit"/>
              <w:numPr>
                <w:ilvl w:val="0"/>
                <w:numId w:val="6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Biplyd i spillers øresnegl ændrer frekvens, baseret på udregninger fra punkt 3</w:t>
            </w:r>
          </w:p>
        </w:tc>
      </w:tr>
      <w:tr w:rsidR="00540707" w:rsidRPr="008C24A1" w14:paraId="401BC3D1" w14:textId="77777777" w:rsidTr="000F4014">
        <w:trPr>
          <w:trHeight w:val="272"/>
        </w:trPr>
        <w:tc>
          <w:tcPr>
            <w:tcW w:w="2518" w:type="dxa"/>
          </w:tcPr>
          <w:p w14:paraId="4964F236" w14:textId="77777777" w:rsidR="00540707" w:rsidRPr="008C24A1" w:rsidRDefault="0054070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40ACCC05" w14:textId="77777777" w:rsidR="00540707" w:rsidRPr="008C24A1" w:rsidRDefault="00540707" w:rsidP="00540707">
            <w:pPr>
              <w:spacing w:after="160"/>
              <w:rPr>
                <w:rFonts w:asciiTheme="minorHAnsi" w:hAnsiTheme="minorHAnsi"/>
              </w:rPr>
            </w:pPr>
          </w:p>
        </w:tc>
      </w:tr>
    </w:tbl>
    <w:p w14:paraId="04340744" w14:textId="77777777" w:rsidR="00DE1FC3" w:rsidRPr="008C24A1" w:rsidRDefault="00DE1FC3" w:rsidP="00AA2854"/>
    <w:p w14:paraId="5B07631D" w14:textId="77777777" w:rsidR="005B5760" w:rsidRPr="008C24A1" w:rsidRDefault="005B5760">
      <w:pPr>
        <w:spacing w:after="200"/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r w:rsidRPr="008C24A1">
        <w:br w:type="page"/>
      </w:r>
    </w:p>
    <w:p w14:paraId="45723E34" w14:textId="77777777" w:rsidR="004D1FD2" w:rsidRDefault="004D1FD2" w:rsidP="004D1FD2">
      <w:pPr>
        <w:pStyle w:val="Overskrift2"/>
        <w:rPr>
          <w:rFonts w:asciiTheme="minorHAnsi" w:hAnsiTheme="minorHAnsi"/>
        </w:rPr>
      </w:pPr>
      <w:r w:rsidRPr="008C24A1">
        <w:rPr>
          <w:rFonts w:asciiTheme="minorHAnsi" w:hAnsiTheme="minorHAnsi"/>
        </w:rPr>
        <w:lastRenderedPageBreak/>
        <w:t>Use case 5</w:t>
      </w:r>
      <w:r w:rsidR="000E46CE">
        <w:rPr>
          <w:rFonts w:asciiTheme="minorHAnsi" w:hAnsiTheme="minorHAnsi"/>
        </w:rPr>
        <w:t>: Skift laser</w:t>
      </w:r>
      <w:r w:rsidRPr="008C24A1">
        <w:rPr>
          <w:rFonts w:asciiTheme="minorHAnsi" w:hAnsiTheme="minorHAnsi"/>
        </w:rPr>
        <w:t xml:space="preserve"> (Brynjar)</w:t>
      </w:r>
    </w:p>
    <w:p w14:paraId="4AC93598" w14:textId="77777777" w:rsidR="00C44871" w:rsidRPr="00C44871" w:rsidRDefault="00C44871" w:rsidP="00C44871">
      <w:r>
        <w:t>I løbet af spillet er det muligt at skifte lasertype. Typerne er beskrevet i termlisten. Spilleren trykker på skifte-knappen på våbenet og en LED skifter farve til den valgte laser, så spilleren er orienteret og lasertypen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086"/>
      </w:tblGrid>
      <w:tr w:rsidR="00540707" w:rsidRPr="008C24A1" w14:paraId="4FD796A7" w14:textId="77777777" w:rsidTr="000F4014">
        <w:trPr>
          <w:trHeight w:val="226"/>
        </w:trPr>
        <w:tc>
          <w:tcPr>
            <w:tcW w:w="2518" w:type="dxa"/>
          </w:tcPr>
          <w:p w14:paraId="2419E6DB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086" w:type="dxa"/>
          </w:tcPr>
          <w:p w14:paraId="10BA22D9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kift laser</w:t>
            </w:r>
          </w:p>
        </w:tc>
      </w:tr>
      <w:tr w:rsidR="00540707" w:rsidRPr="008C24A1" w14:paraId="5A17FAE7" w14:textId="77777777" w:rsidTr="000F4014">
        <w:trPr>
          <w:trHeight w:val="226"/>
        </w:trPr>
        <w:tc>
          <w:tcPr>
            <w:tcW w:w="2518" w:type="dxa"/>
          </w:tcPr>
          <w:p w14:paraId="1CBB6ADF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086" w:type="dxa"/>
          </w:tcPr>
          <w:p w14:paraId="5CFFBD8F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5</w:t>
            </w:r>
          </w:p>
        </w:tc>
      </w:tr>
      <w:tr w:rsidR="00540707" w:rsidRPr="008C24A1" w14:paraId="787F0AEA" w14:textId="77777777" w:rsidTr="000F4014">
        <w:trPr>
          <w:trHeight w:val="311"/>
        </w:trPr>
        <w:tc>
          <w:tcPr>
            <w:tcW w:w="2518" w:type="dxa"/>
          </w:tcPr>
          <w:p w14:paraId="65015598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086" w:type="dxa"/>
          </w:tcPr>
          <w:p w14:paraId="7F3D94B6" w14:textId="77777777" w:rsidR="00540707" w:rsidRPr="008C24A1" w:rsidRDefault="004D1FD2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kift</w:t>
            </w:r>
            <w:r w:rsidR="00540707" w:rsidRPr="008C24A1">
              <w:rPr>
                <w:rFonts w:asciiTheme="minorHAnsi" w:hAnsiTheme="minorHAnsi"/>
              </w:rPr>
              <w:t xml:space="preserve"> mellem </w:t>
            </w:r>
            <w:r w:rsidRPr="008C24A1">
              <w:rPr>
                <w:rFonts w:asciiTheme="minorHAnsi" w:hAnsiTheme="minorHAnsi"/>
              </w:rPr>
              <w:t>forskellige</w:t>
            </w:r>
            <w:r w:rsidR="00540707" w:rsidRPr="008C24A1">
              <w:rPr>
                <w:rFonts w:asciiTheme="minorHAnsi" w:hAnsiTheme="minorHAnsi"/>
              </w:rPr>
              <w:t xml:space="preserve"> type</w:t>
            </w:r>
            <w:r w:rsidRPr="008C24A1">
              <w:rPr>
                <w:rFonts w:asciiTheme="minorHAnsi" w:hAnsiTheme="minorHAnsi"/>
              </w:rPr>
              <w:t>r</w:t>
            </w:r>
            <w:r w:rsidR="00540707" w:rsidRPr="008C24A1">
              <w:rPr>
                <w:rFonts w:asciiTheme="minorHAnsi" w:hAnsiTheme="minorHAnsi"/>
              </w:rPr>
              <w:t xml:space="preserve"> lasere for at ændre skudhastighed og skade</w:t>
            </w:r>
          </w:p>
        </w:tc>
      </w:tr>
      <w:tr w:rsidR="00540707" w:rsidRPr="008C24A1" w14:paraId="52FA4A96" w14:textId="77777777" w:rsidTr="000F4014">
        <w:trPr>
          <w:trHeight w:val="226"/>
        </w:trPr>
        <w:tc>
          <w:tcPr>
            <w:tcW w:w="2518" w:type="dxa"/>
          </w:tcPr>
          <w:p w14:paraId="3CD2BC80" w14:textId="77777777"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086" w:type="dxa"/>
          </w:tcPr>
          <w:p w14:paraId="7B966053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540707" w:rsidRPr="008C24A1" w14:paraId="6171998B" w14:textId="77777777" w:rsidTr="000F4014">
        <w:trPr>
          <w:trHeight w:val="226"/>
        </w:trPr>
        <w:tc>
          <w:tcPr>
            <w:tcW w:w="2518" w:type="dxa"/>
          </w:tcPr>
          <w:p w14:paraId="670C2ED6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086" w:type="dxa"/>
          </w:tcPr>
          <w:p w14:paraId="596DB97B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(primær)</w:t>
            </w:r>
          </w:p>
        </w:tc>
      </w:tr>
      <w:tr w:rsidR="00540707" w:rsidRPr="008C24A1" w14:paraId="76648B0D" w14:textId="77777777" w:rsidTr="000F4014">
        <w:trPr>
          <w:trHeight w:val="226"/>
        </w:trPr>
        <w:tc>
          <w:tcPr>
            <w:tcW w:w="2518" w:type="dxa"/>
          </w:tcPr>
          <w:p w14:paraId="5E1C5EFB" w14:textId="77777777" w:rsidR="00540707" w:rsidRPr="008C24A1" w:rsidRDefault="008C24A1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086" w:type="dxa"/>
          </w:tcPr>
          <w:p w14:paraId="0174BC32" w14:textId="77777777"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540707" w:rsidRPr="008C24A1" w14:paraId="3691700E" w14:textId="77777777" w:rsidTr="000F4014">
        <w:trPr>
          <w:trHeight w:val="226"/>
        </w:trPr>
        <w:tc>
          <w:tcPr>
            <w:tcW w:w="2518" w:type="dxa"/>
          </w:tcPr>
          <w:p w14:paraId="0A37571B" w14:textId="77777777" w:rsidR="00540707" w:rsidRPr="008C24A1" w:rsidRDefault="000F4014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4D1FD2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086" w:type="dxa"/>
          </w:tcPr>
          <w:p w14:paraId="08155CB0" w14:textId="77777777" w:rsidR="00540707" w:rsidRPr="008C24A1" w:rsidRDefault="004D1FD2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  <w:r w:rsidR="00A91CF7" w:rsidRPr="008C24A1">
              <w:rPr>
                <w:rFonts w:asciiTheme="minorHAnsi" w:hAnsiTheme="minorHAnsi"/>
              </w:rPr>
              <w:t xml:space="preserve"> per spiller</w:t>
            </w:r>
          </w:p>
        </w:tc>
      </w:tr>
      <w:tr w:rsidR="00540707" w:rsidRPr="008C24A1" w14:paraId="6AD14F1A" w14:textId="77777777" w:rsidTr="000F4014">
        <w:trPr>
          <w:trHeight w:val="226"/>
        </w:trPr>
        <w:tc>
          <w:tcPr>
            <w:tcW w:w="2518" w:type="dxa"/>
          </w:tcPr>
          <w:p w14:paraId="048491B2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086" w:type="dxa"/>
          </w:tcPr>
          <w:p w14:paraId="6CD60D83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</w:t>
            </w:r>
            <w:r w:rsidR="004D1FD2" w:rsidRPr="008C24A1">
              <w:rPr>
                <w:rFonts w:asciiTheme="minorHAnsi" w:hAnsiTheme="minorHAnsi"/>
              </w:rPr>
              <w:t xml:space="preserve"> er startet, spiltype</w:t>
            </w:r>
            <w:r w:rsidRPr="008C24A1">
              <w:rPr>
                <w:rFonts w:asciiTheme="minorHAnsi" w:hAnsiTheme="minorHAnsi"/>
              </w:rPr>
              <w:t xml:space="preserve"> tillader forskellige lasere</w:t>
            </w:r>
            <w:r w:rsidR="004D1FD2" w:rsidRPr="008C24A1">
              <w:rPr>
                <w:rFonts w:asciiTheme="minorHAnsi" w:hAnsiTheme="minorHAnsi"/>
              </w:rPr>
              <w:t xml:space="preserve"> og spiller er ikke død</w:t>
            </w:r>
          </w:p>
        </w:tc>
      </w:tr>
      <w:tr w:rsidR="00540707" w:rsidRPr="008C24A1" w14:paraId="404C03C5" w14:textId="77777777" w:rsidTr="000F4014">
        <w:trPr>
          <w:trHeight w:val="226"/>
        </w:trPr>
        <w:tc>
          <w:tcPr>
            <w:tcW w:w="2518" w:type="dxa"/>
          </w:tcPr>
          <w:p w14:paraId="7AD483AA" w14:textId="77777777"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086" w:type="dxa"/>
          </w:tcPr>
          <w:p w14:paraId="45CC0E43" w14:textId="77777777" w:rsidR="00540707" w:rsidRPr="008C24A1" w:rsidRDefault="005B5760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Laser</w:t>
            </w:r>
            <w:r w:rsidR="00540707" w:rsidRPr="008C24A1">
              <w:rPr>
                <w:rFonts w:asciiTheme="minorHAnsi" w:hAnsiTheme="minorHAnsi"/>
              </w:rPr>
              <w:t>type er skiftet</w:t>
            </w:r>
          </w:p>
        </w:tc>
      </w:tr>
      <w:tr w:rsidR="00540707" w:rsidRPr="008C24A1" w14:paraId="1BD1CDB1" w14:textId="77777777" w:rsidTr="000F4014">
        <w:trPr>
          <w:trHeight w:val="708"/>
        </w:trPr>
        <w:tc>
          <w:tcPr>
            <w:tcW w:w="2518" w:type="dxa"/>
          </w:tcPr>
          <w:p w14:paraId="3F3977D4" w14:textId="77777777" w:rsidR="00540707" w:rsidRPr="008C24A1" w:rsidRDefault="00540707" w:rsidP="008C24A1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</w:t>
            </w:r>
            <w:r w:rsidR="008C24A1" w:rsidRPr="008C24A1">
              <w:rPr>
                <w:rFonts w:asciiTheme="minorHAnsi" w:hAnsiTheme="minorHAnsi"/>
              </w:rPr>
              <w:t>forløb</w:t>
            </w:r>
          </w:p>
        </w:tc>
        <w:tc>
          <w:tcPr>
            <w:tcW w:w="7086" w:type="dxa"/>
          </w:tcPr>
          <w:p w14:paraId="1AB6E300" w14:textId="77777777" w:rsidR="00540707" w:rsidRPr="008C24A1" w:rsidRDefault="005B5760" w:rsidP="00540707">
            <w:pPr>
              <w:pStyle w:val="Listeafsnit"/>
              <w:numPr>
                <w:ilvl w:val="0"/>
                <w:numId w:val="12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trykker på skifte-knappen på våben</w:t>
            </w:r>
          </w:p>
          <w:p w14:paraId="752F2873" w14:textId="77777777" w:rsidR="00540707" w:rsidRPr="008C24A1" w:rsidRDefault="00540707" w:rsidP="00540707">
            <w:pPr>
              <w:pStyle w:val="Listeafsnit"/>
              <w:numPr>
                <w:ilvl w:val="0"/>
                <w:numId w:val="12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PSoC4 på spillers vest skifter til den næste tilgængelig laser type</w:t>
            </w:r>
          </w:p>
          <w:p w14:paraId="2D2FBF7C" w14:textId="77777777" w:rsidR="00540707" w:rsidRPr="008C24A1" w:rsidRDefault="005B5760" w:rsidP="002356E0">
            <w:pPr>
              <w:pStyle w:val="Listeafsnit"/>
              <w:numPr>
                <w:ilvl w:val="0"/>
                <w:numId w:val="12"/>
              </w:num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LED på våben</w:t>
            </w:r>
            <w:r w:rsidR="00540707" w:rsidRPr="008C24A1">
              <w:rPr>
                <w:rFonts w:asciiTheme="minorHAnsi" w:hAnsiTheme="minorHAnsi"/>
              </w:rPr>
              <w:t xml:space="preserve"> viser hvilken laser er valgt</w:t>
            </w:r>
          </w:p>
        </w:tc>
      </w:tr>
      <w:tr w:rsidR="00540707" w:rsidRPr="008C24A1" w14:paraId="36A721AE" w14:textId="77777777" w:rsidTr="000F4014">
        <w:trPr>
          <w:trHeight w:val="241"/>
        </w:trPr>
        <w:tc>
          <w:tcPr>
            <w:tcW w:w="2518" w:type="dxa"/>
          </w:tcPr>
          <w:p w14:paraId="5ACCCA61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086" w:type="dxa"/>
          </w:tcPr>
          <w:p w14:paraId="7D7CC539" w14:textId="77777777" w:rsidR="00540707" w:rsidRPr="008C24A1" w:rsidRDefault="00540707" w:rsidP="002356E0">
            <w:pPr>
              <w:rPr>
                <w:rFonts w:asciiTheme="minorHAnsi" w:hAnsiTheme="minorHAnsi"/>
              </w:rPr>
            </w:pPr>
          </w:p>
        </w:tc>
      </w:tr>
    </w:tbl>
    <w:p w14:paraId="44C3E15C" w14:textId="77777777" w:rsidR="00540707" w:rsidRPr="008C24A1" w:rsidRDefault="00540707" w:rsidP="00AA2854"/>
    <w:p w14:paraId="29A95566" w14:textId="77777777" w:rsidR="00540707" w:rsidRDefault="00540707" w:rsidP="00540707">
      <w:pPr>
        <w:pStyle w:val="Overskrift2"/>
        <w:rPr>
          <w:rFonts w:asciiTheme="minorHAnsi" w:hAnsiTheme="minorHAnsi"/>
        </w:rPr>
      </w:pPr>
      <w:r w:rsidRPr="008C24A1">
        <w:rPr>
          <w:rFonts w:asciiTheme="minorHAnsi" w:hAnsiTheme="minorHAnsi"/>
        </w:rPr>
        <w:t>Use case 6</w:t>
      </w:r>
      <w:r w:rsidR="000E46CE">
        <w:rPr>
          <w:rFonts w:asciiTheme="minorHAnsi" w:hAnsiTheme="minorHAnsi"/>
        </w:rPr>
        <w:t>: Afslut spil</w:t>
      </w:r>
      <w:r w:rsidRPr="008C24A1">
        <w:rPr>
          <w:rFonts w:asciiTheme="minorHAnsi" w:hAnsiTheme="minorHAnsi"/>
        </w:rPr>
        <w:t xml:space="preserve"> (Alexander)</w:t>
      </w:r>
    </w:p>
    <w:p w14:paraId="603DEEC3" w14:textId="77777777" w:rsidR="00C44871" w:rsidRPr="00C44871" w:rsidRDefault="00C44871" w:rsidP="00C44871">
      <w:r>
        <w:t>Når spiltiden løber ud, bliver alle spillerne orienteret om dette ved LED’er. Herefter går de videre til UC7: Upload data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80271B" w:rsidRPr="008C24A1" w14:paraId="7A1CDDE4" w14:textId="77777777" w:rsidTr="000F4014">
        <w:tc>
          <w:tcPr>
            <w:tcW w:w="2518" w:type="dxa"/>
          </w:tcPr>
          <w:p w14:paraId="42FD9E55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16B00783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fslut spil</w:t>
            </w:r>
          </w:p>
        </w:tc>
      </w:tr>
      <w:tr w:rsidR="0080271B" w:rsidRPr="008C24A1" w14:paraId="622BADEC" w14:textId="77777777" w:rsidTr="000F4014">
        <w:tc>
          <w:tcPr>
            <w:tcW w:w="2518" w:type="dxa"/>
          </w:tcPr>
          <w:p w14:paraId="40796199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0BA20878" w14:textId="77777777" w:rsidR="0080271B" w:rsidRPr="008C24A1" w:rsidRDefault="0080271B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6</w:t>
            </w:r>
          </w:p>
        </w:tc>
      </w:tr>
      <w:tr w:rsidR="0080271B" w:rsidRPr="008C24A1" w14:paraId="18CECCCC" w14:textId="77777777" w:rsidTr="000F4014">
        <w:tc>
          <w:tcPr>
            <w:tcW w:w="2518" w:type="dxa"/>
          </w:tcPr>
          <w:p w14:paraId="40BC17C4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0AE89CAA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spillet bliver afsluttet</w:t>
            </w:r>
          </w:p>
        </w:tc>
      </w:tr>
      <w:tr w:rsidR="0080271B" w:rsidRPr="008C24A1" w14:paraId="24E6581D" w14:textId="77777777" w:rsidTr="000F4014">
        <w:tc>
          <w:tcPr>
            <w:tcW w:w="2518" w:type="dxa"/>
          </w:tcPr>
          <w:p w14:paraId="509379F0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44B9BF22" w14:textId="77777777" w:rsidR="0080271B" w:rsidRPr="008C24A1" w:rsidRDefault="005B5760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Autonom</w:t>
            </w:r>
          </w:p>
        </w:tc>
      </w:tr>
      <w:tr w:rsidR="0080271B" w:rsidRPr="008C24A1" w14:paraId="053E6578" w14:textId="77777777" w:rsidTr="000F4014">
        <w:tc>
          <w:tcPr>
            <w:tcW w:w="2518" w:type="dxa"/>
          </w:tcPr>
          <w:p w14:paraId="33CF256E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14:paraId="2CDBBF15" w14:textId="77777777" w:rsidR="0080271B" w:rsidRPr="008C24A1" w:rsidRDefault="005B5760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80271B" w:rsidRPr="008C24A1" w14:paraId="7A27700D" w14:textId="77777777" w:rsidTr="000F4014">
        <w:tc>
          <w:tcPr>
            <w:tcW w:w="2518" w:type="dxa"/>
          </w:tcPr>
          <w:p w14:paraId="45C76218" w14:textId="77777777" w:rsidR="0080271B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0D0B00B9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80271B" w:rsidRPr="008C24A1" w14:paraId="62850C03" w14:textId="77777777" w:rsidTr="000F4014">
        <w:tc>
          <w:tcPr>
            <w:tcW w:w="2518" w:type="dxa"/>
          </w:tcPr>
          <w:p w14:paraId="5602A16D" w14:textId="77777777" w:rsidR="0080271B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80271B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14:paraId="3DF7B26E" w14:textId="77777777" w:rsidR="0080271B" w:rsidRPr="008C24A1" w:rsidRDefault="00A91C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80271B" w:rsidRPr="008C24A1" w14:paraId="362C73A8" w14:textId="77777777" w:rsidTr="000F4014">
        <w:tc>
          <w:tcPr>
            <w:tcW w:w="2518" w:type="dxa"/>
          </w:tcPr>
          <w:p w14:paraId="252AB811" w14:textId="77777777" w:rsidR="0080271B" w:rsidRPr="008C24A1" w:rsidRDefault="0080271B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72E42A02" w14:textId="77777777" w:rsidR="0080271B" w:rsidRPr="008C24A1" w:rsidRDefault="009C6DF7" w:rsidP="009C6DF7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startet</w:t>
            </w:r>
          </w:p>
        </w:tc>
      </w:tr>
      <w:tr w:rsidR="0080271B" w:rsidRPr="008C24A1" w14:paraId="68A45655" w14:textId="77777777" w:rsidTr="000F4014">
        <w:tc>
          <w:tcPr>
            <w:tcW w:w="2518" w:type="dxa"/>
          </w:tcPr>
          <w:p w14:paraId="625DC148" w14:textId="77777777" w:rsidR="0080271B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41CCCB69" w14:textId="77777777" w:rsidR="0080271B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afsluttet og klar til upload af score</w:t>
            </w:r>
          </w:p>
        </w:tc>
      </w:tr>
      <w:tr w:rsidR="0080271B" w:rsidRPr="008C24A1" w14:paraId="617E3913" w14:textId="77777777" w:rsidTr="000F4014">
        <w:tc>
          <w:tcPr>
            <w:tcW w:w="2518" w:type="dxa"/>
          </w:tcPr>
          <w:p w14:paraId="0390D6E5" w14:textId="77777777" w:rsidR="0080271B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6690C4C3" w14:textId="77777777" w:rsidR="009C6DF7" w:rsidRPr="008C24A1" w:rsidRDefault="009C6DF7" w:rsidP="009C6DF7">
            <w:pPr>
              <w:pStyle w:val="Listeafsnit"/>
              <w:numPr>
                <w:ilvl w:val="0"/>
                <w:numId w:val="9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Tiden løber ud</w:t>
            </w:r>
          </w:p>
          <w:p w14:paraId="5AD9682C" w14:textId="77777777" w:rsidR="0080271B" w:rsidRPr="008C24A1" w:rsidRDefault="009C6DF7" w:rsidP="009C6DF7">
            <w:pPr>
              <w:pStyle w:val="Listeafsnit"/>
              <w:numPr>
                <w:ilvl w:val="0"/>
                <w:numId w:val="9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ne bliver gjort opmærksom på at spillet er afsluttet via. LED</w:t>
            </w:r>
          </w:p>
        </w:tc>
      </w:tr>
      <w:tr w:rsidR="00540707" w:rsidRPr="008C24A1" w14:paraId="46BF12B2" w14:textId="77777777" w:rsidTr="000F4014">
        <w:tc>
          <w:tcPr>
            <w:tcW w:w="2518" w:type="dxa"/>
          </w:tcPr>
          <w:p w14:paraId="4260669E" w14:textId="77777777" w:rsidR="00540707" w:rsidRPr="008C24A1" w:rsidRDefault="0054070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074D97A4" w14:textId="77777777" w:rsidR="00540707" w:rsidRPr="008C24A1" w:rsidRDefault="00540707" w:rsidP="00540707">
            <w:pPr>
              <w:spacing w:after="160"/>
              <w:rPr>
                <w:rFonts w:asciiTheme="minorHAnsi" w:hAnsiTheme="minorHAnsi"/>
              </w:rPr>
            </w:pPr>
          </w:p>
        </w:tc>
      </w:tr>
    </w:tbl>
    <w:p w14:paraId="2B3CFF45" w14:textId="77777777" w:rsidR="0080271B" w:rsidRPr="008C24A1" w:rsidRDefault="0080271B" w:rsidP="00AA2854"/>
    <w:p w14:paraId="5E19D447" w14:textId="77777777" w:rsidR="007D5C4C" w:rsidRDefault="007D5C4C">
      <w:pPr>
        <w:spacing w:after="200"/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1FF19C4F" w14:textId="77777777" w:rsidR="00540707" w:rsidRPr="00684F39" w:rsidRDefault="00540707" w:rsidP="00540707">
      <w:pPr>
        <w:pStyle w:val="Overskrift2"/>
        <w:rPr>
          <w:rFonts w:asciiTheme="minorHAnsi" w:hAnsiTheme="minorHAnsi"/>
          <w:lang w:val="en-US"/>
        </w:rPr>
      </w:pPr>
      <w:r w:rsidRPr="00684F39">
        <w:rPr>
          <w:rFonts w:asciiTheme="minorHAnsi" w:hAnsiTheme="minorHAnsi"/>
          <w:lang w:val="en-US"/>
        </w:rPr>
        <w:lastRenderedPageBreak/>
        <w:t>Use case 7</w:t>
      </w:r>
      <w:r w:rsidR="000E46CE" w:rsidRPr="00684F39">
        <w:rPr>
          <w:rFonts w:asciiTheme="minorHAnsi" w:hAnsiTheme="minorHAnsi"/>
          <w:lang w:val="en-US"/>
        </w:rPr>
        <w:t>: Upload data</w:t>
      </w:r>
      <w:r w:rsidRPr="00684F39">
        <w:rPr>
          <w:rFonts w:asciiTheme="minorHAnsi" w:hAnsiTheme="minorHAnsi"/>
          <w:lang w:val="en-US"/>
        </w:rPr>
        <w:t xml:space="preserve"> (Alexander)</w:t>
      </w:r>
    </w:p>
    <w:p w14:paraId="1306477D" w14:textId="77777777" w:rsidR="00C44871" w:rsidRPr="00C44871" w:rsidRDefault="00C44871" w:rsidP="00C44871">
      <w:r>
        <w:t xml:space="preserve">Spillet er slut og alle spillerne skal tilslutte deres vest til DevKit og overfører vestens data. 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9C6DF7" w:rsidRPr="008C24A1" w14:paraId="4C92D151" w14:textId="77777777" w:rsidTr="000F4014">
        <w:tc>
          <w:tcPr>
            <w:tcW w:w="2518" w:type="dxa"/>
          </w:tcPr>
          <w:p w14:paraId="72F13024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29D0DBF3" w14:textId="77777777" w:rsidR="009C6DF7" w:rsidRPr="008C24A1" w:rsidRDefault="008C24A1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pload data</w:t>
            </w:r>
          </w:p>
        </w:tc>
      </w:tr>
      <w:tr w:rsidR="009C6DF7" w:rsidRPr="008C24A1" w14:paraId="248D4652" w14:textId="77777777" w:rsidTr="000F4014">
        <w:tc>
          <w:tcPr>
            <w:tcW w:w="2518" w:type="dxa"/>
          </w:tcPr>
          <w:p w14:paraId="3774FAAD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1DC1880E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7</w:t>
            </w:r>
          </w:p>
        </w:tc>
      </w:tr>
      <w:tr w:rsidR="009C6DF7" w:rsidRPr="008C24A1" w14:paraId="7E560277" w14:textId="77777777" w:rsidTr="000F4014">
        <w:tc>
          <w:tcPr>
            <w:tcW w:w="2518" w:type="dxa"/>
          </w:tcPr>
          <w:p w14:paraId="5ACF8B55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67212A05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ata bliver uploadet</w:t>
            </w:r>
          </w:p>
        </w:tc>
      </w:tr>
      <w:tr w:rsidR="009C6DF7" w:rsidRPr="008C24A1" w14:paraId="79580EE9" w14:textId="77777777" w:rsidTr="000F4014">
        <w:tc>
          <w:tcPr>
            <w:tcW w:w="2518" w:type="dxa"/>
          </w:tcPr>
          <w:p w14:paraId="44A98AB6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373B4F25" w14:textId="77777777" w:rsidR="009C6DF7" w:rsidRPr="008C24A1" w:rsidRDefault="009C6DF7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Spiller</w:t>
            </w:r>
          </w:p>
        </w:tc>
      </w:tr>
      <w:tr w:rsidR="009C6DF7" w:rsidRPr="008C24A1" w14:paraId="4EF5AB88" w14:textId="77777777" w:rsidTr="000F4014">
        <w:tc>
          <w:tcPr>
            <w:tcW w:w="2518" w:type="dxa"/>
          </w:tcPr>
          <w:p w14:paraId="424103FE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14:paraId="53431125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9C6DF7" w:rsidRPr="008C24A1" w14:paraId="040EEB58" w14:textId="77777777" w:rsidTr="000F4014">
        <w:tc>
          <w:tcPr>
            <w:tcW w:w="2518" w:type="dxa"/>
          </w:tcPr>
          <w:p w14:paraId="41C25A3F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580CF48F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9C6DF7" w:rsidRPr="008C24A1" w14:paraId="4E61C554" w14:textId="77777777" w:rsidTr="000F4014">
        <w:tc>
          <w:tcPr>
            <w:tcW w:w="2518" w:type="dxa"/>
          </w:tcPr>
          <w:p w14:paraId="4B6736D5" w14:textId="77777777" w:rsidR="009C6DF7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9C6DF7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14:paraId="51AF5521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9C6DF7" w:rsidRPr="008C24A1" w14:paraId="4651AE0C" w14:textId="77777777" w:rsidTr="000F4014">
        <w:tc>
          <w:tcPr>
            <w:tcW w:w="2518" w:type="dxa"/>
          </w:tcPr>
          <w:p w14:paraId="17DC0867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6F3B0592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afsluttet</w:t>
            </w:r>
          </w:p>
        </w:tc>
      </w:tr>
      <w:tr w:rsidR="009C6DF7" w:rsidRPr="008C24A1" w14:paraId="0FB5055A" w14:textId="77777777" w:rsidTr="000F4014">
        <w:tc>
          <w:tcPr>
            <w:tcW w:w="2518" w:type="dxa"/>
          </w:tcPr>
          <w:p w14:paraId="468ECD83" w14:textId="77777777" w:rsidR="009C6DF7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6F6EFB8B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t d</w:t>
            </w:r>
            <w:r w:rsidR="00C44871">
              <w:rPr>
                <w:rFonts w:asciiTheme="minorHAnsi" w:hAnsiTheme="minorHAnsi"/>
              </w:rPr>
              <w:t>ata fra vesten er uploadet til DevK</w:t>
            </w:r>
            <w:r w:rsidRPr="008C24A1">
              <w:rPr>
                <w:rFonts w:asciiTheme="minorHAnsi" w:hAnsiTheme="minorHAnsi"/>
              </w:rPr>
              <w:t>it</w:t>
            </w:r>
          </w:p>
        </w:tc>
      </w:tr>
      <w:tr w:rsidR="009C6DF7" w:rsidRPr="008C24A1" w14:paraId="518DF65D" w14:textId="77777777" w:rsidTr="000F4014">
        <w:tc>
          <w:tcPr>
            <w:tcW w:w="2518" w:type="dxa"/>
          </w:tcPr>
          <w:p w14:paraId="2E9AF8EE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0A4C94E3" w14:textId="77777777" w:rsidR="009C6DF7" w:rsidRPr="008C24A1" w:rsidRDefault="00C44871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piller forbinder vest til DevK</w:t>
            </w:r>
            <w:r w:rsidR="009C6DF7" w:rsidRPr="008C24A1">
              <w:rPr>
                <w:rFonts w:asciiTheme="minorHAnsi" w:hAnsiTheme="minorHAnsi"/>
              </w:rPr>
              <w:t>it</w:t>
            </w:r>
          </w:p>
          <w:p w14:paraId="36F87473" w14:textId="77777777" w:rsidR="009C6DF7" w:rsidRPr="008C24A1" w:rsidRDefault="00C44871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er vises på DevK</w:t>
            </w:r>
            <w:r w:rsidR="008C24A1" w:rsidRPr="008C24A1">
              <w:rPr>
                <w:rFonts w:asciiTheme="minorHAnsi" w:hAnsiTheme="minorHAnsi"/>
              </w:rPr>
              <w:t>it,</w:t>
            </w:r>
            <w:r w:rsidR="009C6DF7" w:rsidRPr="008C24A1">
              <w:rPr>
                <w:rFonts w:asciiTheme="minorHAnsi" w:hAnsiTheme="minorHAnsi"/>
              </w:rPr>
              <w:t xml:space="preserve"> at forbindelsen er oprettet </w:t>
            </w:r>
            <w:commentRangeStart w:id="13"/>
            <w:r w:rsidR="009C6DF7" w:rsidRPr="008C24A1">
              <w:rPr>
                <w:rFonts w:asciiTheme="minorHAnsi" w:hAnsiTheme="minorHAnsi"/>
              </w:rPr>
              <w:t>[Undtagelse 1: Forbindelsen mislykkedes]</w:t>
            </w:r>
            <w:commentRangeEnd w:id="13"/>
            <w:r w:rsidR="0048749F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3"/>
            </w:r>
          </w:p>
          <w:p w14:paraId="74982B27" w14:textId="77777777" w:rsidR="009C6DF7" w:rsidRPr="008C24A1" w:rsidRDefault="009C6DF7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er trykkes på ’Start overførsel’</w:t>
            </w:r>
          </w:p>
          <w:p w14:paraId="0CBC6D09" w14:textId="77777777" w:rsidR="009C6DF7" w:rsidRPr="008C24A1" w:rsidRDefault="009C6DF7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 xml:space="preserve">Der vises en besked om at overførslen er fuldført </w:t>
            </w:r>
            <w:commentRangeStart w:id="14"/>
            <w:r w:rsidRPr="008C24A1">
              <w:rPr>
                <w:rFonts w:asciiTheme="minorHAnsi" w:hAnsiTheme="minorHAnsi"/>
              </w:rPr>
              <w:t>[Undtagelse 2: Overførsel mislykkedes]</w:t>
            </w:r>
            <w:commentRangeEnd w:id="14"/>
            <w:r w:rsidR="0048749F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4"/>
            </w:r>
          </w:p>
          <w:p w14:paraId="33AF9B1B" w14:textId="77777777" w:rsidR="009C6DF7" w:rsidRPr="008C24A1" w:rsidRDefault="009C6DF7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afkobl</w:t>
            </w:r>
            <w:r w:rsidR="00C44871">
              <w:rPr>
                <w:rFonts w:asciiTheme="minorHAnsi" w:hAnsiTheme="minorHAnsi"/>
              </w:rPr>
              <w:t>er sin forbindelse til DevK</w:t>
            </w:r>
            <w:r w:rsidR="008C24A1" w:rsidRPr="008C24A1">
              <w:rPr>
                <w:rFonts w:asciiTheme="minorHAnsi" w:hAnsiTheme="minorHAnsi"/>
              </w:rPr>
              <w:t>it</w:t>
            </w:r>
          </w:p>
          <w:p w14:paraId="72DE346C" w14:textId="77777777" w:rsidR="009C6DF7" w:rsidRPr="008C24A1" w:rsidRDefault="009C6DF7" w:rsidP="009C6DF7">
            <w:pPr>
              <w:pStyle w:val="Listeafsnit"/>
              <w:numPr>
                <w:ilvl w:val="0"/>
                <w:numId w:val="10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Punkt 1-5 gentages indtil alle spillers data er overført</w:t>
            </w:r>
          </w:p>
        </w:tc>
      </w:tr>
      <w:tr w:rsidR="009C6DF7" w:rsidRPr="008C24A1" w14:paraId="7CAA222A" w14:textId="77777777" w:rsidTr="000F4014">
        <w:tc>
          <w:tcPr>
            <w:tcW w:w="2518" w:type="dxa"/>
          </w:tcPr>
          <w:p w14:paraId="4E31339D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5095E21B" w14:textId="77777777" w:rsidR="009C6DF7" w:rsidRPr="008C24A1" w:rsidRDefault="009C6DF7" w:rsidP="009C6DF7">
            <w:pPr>
              <w:spacing w:after="160"/>
              <w:rPr>
                <w:rFonts w:asciiTheme="minorHAnsi" w:hAnsiTheme="minorHAnsi"/>
              </w:rPr>
            </w:pPr>
            <w:commentRangeStart w:id="15"/>
            <w:r w:rsidRPr="008C24A1">
              <w:rPr>
                <w:rFonts w:asciiTheme="minorHAnsi" w:hAnsiTheme="minorHAnsi"/>
              </w:rPr>
              <w:t>[Undtagelse 1] Forbindelsen mislykkedes, der vises en fejlmeddelelse på devkit</w:t>
            </w:r>
          </w:p>
          <w:p w14:paraId="210FF802" w14:textId="77777777" w:rsidR="009C6DF7" w:rsidRPr="008C24A1" w:rsidRDefault="009C6DF7" w:rsidP="009C6DF7">
            <w:p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[Undtagelse 2] Overførslen mislykkedes, der vises en fejlmeddelelse på devkit</w:t>
            </w:r>
            <w:commentRangeEnd w:id="15"/>
            <w:r w:rsidR="0048749F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5"/>
            </w:r>
          </w:p>
        </w:tc>
      </w:tr>
    </w:tbl>
    <w:p w14:paraId="25EDA35D" w14:textId="77777777" w:rsidR="009C6DF7" w:rsidRPr="008C24A1" w:rsidRDefault="009C6DF7" w:rsidP="00AA2854"/>
    <w:p w14:paraId="28A0F53D" w14:textId="77777777" w:rsidR="00540707" w:rsidRPr="00684F39" w:rsidRDefault="00540707" w:rsidP="00540707">
      <w:pPr>
        <w:pStyle w:val="Overskrift2"/>
        <w:rPr>
          <w:rFonts w:asciiTheme="minorHAnsi" w:hAnsiTheme="minorHAnsi"/>
          <w:lang w:val="en-US"/>
        </w:rPr>
      </w:pPr>
      <w:r w:rsidRPr="00684F39">
        <w:rPr>
          <w:rFonts w:asciiTheme="minorHAnsi" w:hAnsiTheme="minorHAnsi"/>
          <w:lang w:val="en-US"/>
        </w:rPr>
        <w:t>Use case 8</w:t>
      </w:r>
      <w:r w:rsidR="000E46CE" w:rsidRPr="00684F39">
        <w:rPr>
          <w:rFonts w:asciiTheme="minorHAnsi" w:hAnsiTheme="minorHAnsi"/>
          <w:lang w:val="en-US"/>
        </w:rPr>
        <w:t>: Vis resultat</w:t>
      </w:r>
      <w:r w:rsidRPr="00684F39">
        <w:rPr>
          <w:rFonts w:asciiTheme="minorHAnsi" w:hAnsiTheme="minorHAnsi"/>
          <w:lang w:val="en-US"/>
        </w:rPr>
        <w:t xml:space="preserve"> (Alexander)</w:t>
      </w:r>
    </w:p>
    <w:p w14:paraId="41ECDF74" w14:textId="77777777" w:rsidR="00C44871" w:rsidRPr="00C44871" w:rsidRDefault="00C44871" w:rsidP="00C44871">
      <w:r>
        <w:t xml:space="preserve">Når alle spillernes data er blevet overført, behandler DevKit det og viser resultaterne </w:t>
      </w:r>
      <w:r w:rsidR="001A10E6">
        <w:t>for kills, deaths og andet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110"/>
      </w:tblGrid>
      <w:tr w:rsidR="009C6DF7" w:rsidRPr="008C24A1" w14:paraId="0786513D" w14:textId="77777777" w:rsidTr="000F4014">
        <w:tc>
          <w:tcPr>
            <w:tcW w:w="2518" w:type="dxa"/>
          </w:tcPr>
          <w:p w14:paraId="37454B1E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110" w:type="dxa"/>
          </w:tcPr>
          <w:p w14:paraId="785F9FE7" w14:textId="77777777" w:rsidR="009C6DF7" w:rsidRPr="008C24A1" w:rsidRDefault="008C24A1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is resultat</w:t>
            </w:r>
          </w:p>
        </w:tc>
      </w:tr>
      <w:tr w:rsidR="009C6DF7" w:rsidRPr="008C24A1" w14:paraId="2B4E581D" w14:textId="77777777" w:rsidTr="000F4014">
        <w:tc>
          <w:tcPr>
            <w:tcW w:w="2518" w:type="dxa"/>
          </w:tcPr>
          <w:p w14:paraId="46E74F6D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110" w:type="dxa"/>
          </w:tcPr>
          <w:p w14:paraId="32DEE044" w14:textId="77777777" w:rsidR="009C6DF7" w:rsidRPr="008C24A1" w:rsidRDefault="009C6DF7" w:rsidP="00653ECA">
            <w:pPr>
              <w:spacing w:line="259" w:lineRule="auto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8</w:t>
            </w:r>
          </w:p>
        </w:tc>
      </w:tr>
      <w:tr w:rsidR="009C6DF7" w:rsidRPr="008C24A1" w14:paraId="1B2DD683" w14:textId="77777777" w:rsidTr="000F4014">
        <w:tc>
          <w:tcPr>
            <w:tcW w:w="2518" w:type="dxa"/>
          </w:tcPr>
          <w:p w14:paraId="779707FB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110" w:type="dxa"/>
          </w:tcPr>
          <w:p w14:paraId="781A11E8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ata bliver uploadet og</w:t>
            </w:r>
            <w:r w:rsidR="00C44871">
              <w:rPr>
                <w:rFonts w:asciiTheme="minorHAnsi" w:hAnsiTheme="minorHAnsi"/>
              </w:rPr>
              <w:t xml:space="preserve"> vist på DevK</w:t>
            </w:r>
            <w:r w:rsidR="00540707" w:rsidRPr="008C24A1">
              <w:rPr>
                <w:rFonts w:asciiTheme="minorHAnsi" w:hAnsiTheme="minorHAnsi"/>
              </w:rPr>
              <w:t>it</w:t>
            </w:r>
          </w:p>
        </w:tc>
      </w:tr>
      <w:tr w:rsidR="009C6DF7" w:rsidRPr="008C24A1" w14:paraId="66E573EA" w14:textId="77777777" w:rsidTr="000F4014">
        <w:tc>
          <w:tcPr>
            <w:tcW w:w="2518" w:type="dxa"/>
          </w:tcPr>
          <w:p w14:paraId="488B225A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110" w:type="dxa"/>
          </w:tcPr>
          <w:p w14:paraId="1CB1AA78" w14:textId="77777777" w:rsidR="009C6DF7" w:rsidRPr="008C24A1" w:rsidRDefault="00540707" w:rsidP="00653ECA">
            <w:pPr>
              <w:rPr>
                <w:rFonts w:asciiTheme="minorHAnsi" w:hAnsiTheme="minorHAnsi"/>
                <w:lang w:val="en-US"/>
              </w:rPr>
            </w:pPr>
            <w:r w:rsidRPr="008C24A1">
              <w:rPr>
                <w:rFonts w:asciiTheme="minorHAnsi" w:hAnsiTheme="minorHAnsi"/>
                <w:lang w:val="en-US"/>
              </w:rPr>
              <w:t>Use case 7 er gennemført</w:t>
            </w:r>
          </w:p>
        </w:tc>
      </w:tr>
      <w:tr w:rsidR="009C6DF7" w:rsidRPr="008C24A1" w14:paraId="202868A9" w14:textId="77777777" w:rsidTr="000F4014">
        <w:tc>
          <w:tcPr>
            <w:tcW w:w="2518" w:type="dxa"/>
          </w:tcPr>
          <w:p w14:paraId="0B9CCC4D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110" w:type="dxa"/>
          </w:tcPr>
          <w:p w14:paraId="195655DB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9C6DF7" w:rsidRPr="008C24A1" w14:paraId="7F8838DF" w14:textId="77777777" w:rsidTr="000F4014">
        <w:tc>
          <w:tcPr>
            <w:tcW w:w="2518" w:type="dxa"/>
          </w:tcPr>
          <w:p w14:paraId="4943D46A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110" w:type="dxa"/>
          </w:tcPr>
          <w:p w14:paraId="4A38C91D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C7: Upload data</w:t>
            </w:r>
          </w:p>
        </w:tc>
      </w:tr>
      <w:tr w:rsidR="009C6DF7" w:rsidRPr="008C24A1" w14:paraId="25355446" w14:textId="77777777" w:rsidTr="000F4014">
        <w:tc>
          <w:tcPr>
            <w:tcW w:w="2518" w:type="dxa"/>
          </w:tcPr>
          <w:p w14:paraId="27FAACF6" w14:textId="77777777" w:rsidR="009C6DF7" w:rsidRPr="008C24A1" w:rsidRDefault="000F4014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</w:t>
            </w:r>
            <w:r w:rsidR="009C6DF7" w:rsidRPr="008C24A1">
              <w:rPr>
                <w:rFonts w:asciiTheme="minorHAnsi" w:hAnsiTheme="minorHAnsi"/>
              </w:rPr>
              <w:t>amtidige forekomster</w:t>
            </w:r>
          </w:p>
        </w:tc>
        <w:tc>
          <w:tcPr>
            <w:tcW w:w="7110" w:type="dxa"/>
          </w:tcPr>
          <w:p w14:paraId="56CA2D36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9C6DF7" w:rsidRPr="008C24A1" w14:paraId="3CDF2273" w14:textId="77777777" w:rsidTr="000F4014">
        <w:tc>
          <w:tcPr>
            <w:tcW w:w="2518" w:type="dxa"/>
          </w:tcPr>
          <w:p w14:paraId="09EECB3D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110" w:type="dxa"/>
          </w:tcPr>
          <w:p w14:paraId="28F7936A" w14:textId="77777777" w:rsidR="009C6DF7" w:rsidRPr="008C24A1" w:rsidRDefault="0054070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se case 7 gennemført uden fejl</w:t>
            </w:r>
          </w:p>
        </w:tc>
      </w:tr>
      <w:tr w:rsidR="009C6DF7" w:rsidRPr="008C24A1" w14:paraId="00EDB1E9" w14:textId="77777777" w:rsidTr="000F4014">
        <w:tc>
          <w:tcPr>
            <w:tcW w:w="2518" w:type="dxa"/>
          </w:tcPr>
          <w:p w14:paraId="5739608E" w14:textId="77777777" w:rsidR="009C6DF7" w:rsidRPr="008C24A1" w:rsidRDefault="004D1FD2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110" w:type="dxa"/>
          </w:tcPr>
          <w:p w14:paraId="4F3A0C10" w14:textId="77777777" w:rsidR="009C6DF7" w:rsidRPr="008C24A1" w:rsidRDefault="00540707" w:rsidP="00540707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Data er behandlet og vist på</w:t>
            </w:r>
            <w:r w:rsidR="00C44871">
              <w:rPr>
                <w:rFonts w:asciiTheme="minorHAnsi" w:hAnsiTheme="minorHAnsi"/>
              </w:rPr>
              <w:t xml:space="preserve"> DevK</w:t>
            </w:r>
            <w:r w:rsidR="009C6DF7" w:rsidRPr="008C24A1">
              <w:rPr>
                <w:rFonts w:asciiTheme="minorHAnsi" w:hAnsiTheme="minorHAnsi"/>
              </w:rPr>
              <w:t>it</w:t>
            </w:r>
          </w:p>
        </w:tc>
      </w:tr>
      <w:tr w:rsidR="009C6DF7" w:rsidRPr="008C24A1" w14:paraId="50DE9B2B" w14:textId="77777777" w:rsidTr="000F4014">
        <w:tc>
          <w:tcPr>
            <w:tcW w:w="2518" w:type="dxa"/>
          </w:tcPr>
          <w:p w14:paraId="39CEE0EE" w14:textId="77777777" w:rsidR="009C6DF7" w:rsidRPr="008C24A1" w:rsidRDefault="008C24A1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110" w:type="dxa"/>
          </w:tcPr>
          <w:p w14:paraId="5097E786" w14:textId="77777777" w:rsidR="00540707" w:rsidRPr="008C24A1" w:rsidRDefault="00C44871" w:rsidP="00540707">
            <w:pPr>
              <w:pStyle w:val="Listeafsnit"/>
              <w:numPr>
                <w:ilvl w:val="0"/>
                <w:numId w:val="11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ata bliver behandlet på DevK</w:t>
            </w:r>
            <w:r w:rsidR="00540707" w:rsidRPr="008C24A1">
              <w:rPr>
                <w:rFonts w:asciiTheme="minorHAnsi" w:hAnsiTheme="minorHAnsi"/>
              </w:rPr>
              <w:t>it</w:t>
            </w:r>
          </w:p>
          <w:p w14:paraId="6E99D58C" w14:textId="77777777" w:rsidR="00540707" w:rsidRPr="008C24A1" w:rsidRDefault="00C44871" w:rsidP="00540707">
            <w:pPr>
              <w:pStyle w:val="Listeafsnit"/>
              <w:numPr>
                <w:ilvl w:val="0"/>
                <w:numId w:val="11"/>
              </w:numPr>
              <w:spacing w:after="160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Data vises på DevK</w:t>
            </w:r>
            <w:r w:rsidR="00540707" w:rsidRPr="008C24A1">
              <w:rPr>
                <w:rFonts w:asciiTheme="minorHAnsi" w:hAnsiTheme="minorHAnsi"/>
              </w:rPr>
              <w:t>it</w:t>
            </w:r>
          </w:p>
          <w:p w14:paraId="1EA23BD8" w14:textId="77777777" w:rsidR="009C6DF7" w:rsidRPr="008C24A1" w:rsidRDefault="00540707" w:rsidP="00540707">
            <w:pPr>
              <w:pStyle w:val="Listeafsnit"/>
              <w:numPr>
                <w:ilvl w:val="0"/>
                <w:numId w:val="11"/>
              </w:numPr>
              <w:spacing w:after="160"/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 har mulighed for at gemme data eller resette spillet</w:t>
            </w:r>
          </w:p>
        </w:tc>
      </w:tr>
      <w:tr w:rsidR="009C6DF7" w:rsidRPr="008C24A1" w14:paraId="610E774B" w14:textId="77777777" w:rsidTr="000F4014">
        <w:tc>
          <w:tcPr>
            <w:tcW w:w="2518" w:type="dxa"/>
          </w:tcPr>
          <w:p w14:paraId="06F3A853" w14:textId="77777777" w:rsidR="009C6DF7" w:rsidRPr="008C24A1" w:rsidRDefault="009C6DF7" w:rsidP="00653ECA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110" w:type="dxa"/>
          </w:tcPr>
          <w:p w14:paraId="4C8D3A9D" w14:textId="77777777" w:rsidR="009C6DF7" w:rsidRPr="008C24A1" w:rsidRDefault="009C6DF7" w:rsidP="00653ECA">
            <w:pPr>
              <w:spacing w:after="160"/>
              <w:rPr>
                <w:rFonts w:asciiTheme="minorHAnsi" w:hAnsiTheme="minorHAnsi"/>
              </w:rPr>
            </w:pPr>
          </w:p>
        </w:tc>
      </w:tr>
    </w:tbl>
    <w:p w14:paraId="0303656C" w14:textId="77777777" w:rsidR="00540707" w:rsidRPr="008C24A1" w:rsidRDefault="00540707" w:rsidP="00540707"/>
    <w:p w14:paraId="3456864D" w14:textId="77777777" w:rsidR="007D5C4C" w:rsidRDefault="007D5C4C">
      <w:pPr>
        <w:spacing w:after="200"/>
        <w:rPr>
          <w:rFonts w:eastAsiaTheme="majorEastAsia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766AF5F0" w14:textId="77777777" w:rsidR="008C24A1" w:rsidRDefault="008C24A1" w:rsidP="008C24A1">
      <w:pPr>
        <w:pStyle w:val="Overskrift2"/>
        <w:rPr>
          <w:rFonts w:asciiTheme="minorHAnsi" w:hAnsiTheme="minorHAnsi"/>
        </w:rPr>
      </w:pPr>
      <w:r w:rsidRPr="008C24A1">
        <w:rPr>
          <w:rFonts w:asciiTheme="minorHAnsi" w:hAnsiTheme="minorHAnsi"/>
        </w:rPr>
        <w:lastRenderedPageBreak/>
        <w:t>Use case 9</w:t>
      </w:r>
      <w:r w:rsidR="000E46CE">
        <w:rPr>
          <w:rFonts w:asciiTheme="minorHAnsi" w:hAnsiTheme="minorHAnsi"/>
        </w:rPr>
        <w:t>: Cooldown</w:t>
      </w:r>
      <w:r w:rsidRPr="008C24A1">
        <w:rPr>
          <w:rFonts w:asciiTheme="minorHAnsi" w:hAnsiTheme="minorHAnsi"/>
        </w:rPr>
        <w:t xml:space="preserve"> (Paul)</w:t>
      </w:r>
    </w:p>
    <w:p w14:paraId="0069F15A" w14:textId="77777777" w:rsidR="001A10E6" w:rsidRPr="001A10E6" w:rsidRDefault="00167874" w:rsidP="001A10E6">
      <w:r>
        <w:t>Se termliste om Cooldown</w:t>
      </w:r>
      <w:r w:rsidR="00330C6F">
        <w:t>, Heat og Overheat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518"/>
        <w:gridCol w:w="7260"/>
      </w:tblGrid>
      <w:tr w:rsidR="008C24A1" w:rsidRPr="008C24A1" w14:paraId="44FA3AC5" w14:textId="77777777" w:rsidTr="00BC4F48">
        <w:tc>
          <w:tcPr>
            <w:tcW w:w="2518" w:type="dxa"/>
          </w:tcPr>
          <w:p w14:paraId="7B5CB23A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Navn</w:t>
            </w:r>
          </w:p>
        </w:tc>
        <w:tc>
          <w:tcPr>
            <w:tcW w:w="7260" w:type="dxa"/>
          </w:tcPr>
          <w:p w14:paraId="2E2E658A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Cooldown</w:t>
            </w:r>
          </w:p>
        </w:tc>
        <w:bookmarkStart w:id="16" w:name="_GoBack"/>
        <w:bookmarkEnd w:id="16"/>
      </w:tr>
      <w:tr w:rsidR="008C24A1" w:rsidRPr="008C24A1" w14:paraId="1BF56555" w14:textId="77777777" w:rsidTr="00BC4F48">
        <w:tc>
          <w:tcPr>
            <w:tcW w:w="2518" w:type="dxa"/>
          </w:tcPr>
          <w:p w14:paraId="4EAD7706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D</w:t>
            </w:r>
          </w:p>
        </w:tc>
        <w:tc>
          <w:tcPr>
            <w:tcW w:w="7260" w:type="dxa"/>
          </w:tcPr>
          <w:p w14:paraId="6FBC0AC0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9</w:t>
            </w:r>
          </w:p>
        </w:tc>
      </w:tr>
      <w:tr w:rsidR="008C24A1" w:rsidRPr="008C24A1" w14:paraId="45DBEC45" w14:textId="77777777" w:rsidTr="00BC4F48">
        <w:tc>
          <w:tcPr>
            <w:tcW w:w="2518" w:type="dxa"/>
          </w:tcPr>
          <w:p w14:paraId="303D31D7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Mål</w:t>
            </w:r>
          </w:p>
        </w:tc>
        <w:tc>
          <w:tcPr>
            <w:tcW w:w="7260" w:type="dxa"/>
          </w:tcPr>
          <w:p w14:paraId="36ADD548" w14:textId="77777777" w:rsidR="008C24A1" w:rsidRPr="008C24A1" w:rsidRDefault="00330C6F" w:rsidP="00BC4F48">
            <w:pPr>
              <w:tabs>
                <w:tab w:val="left" w:pos="1380"/>
              </w:tabs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H</w:t>
            </w:r>
            <w:r w:rsidR="008C24A1" w:rsidRPr="008C24A1">
              <w:rPr>
                <w:rFonts w:asciiTheme="minorHAnsi" w:hAnsiTheme="minorHAnsi"/>
              </w:rPr>
              <w:t>eat-værdi tæller ned til nul</w:t>
            </w:r>
          </w:p>
        </w:tc>
      </w:tr>
      <w:tr w:rsidR="008C24A1" w:rsidRPr="008C24A1" w14:paraId="692E29AA" w14:textId="77777777" w:rsidTr="00BC4F48">
        <w:tc>
          <w:tcPr>
            <w:tcW w:w="2518" w:type="dxa"/>
          </w:tcPr>
          <w:p w14:paraId="2103E6FD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Initiator</w:t>
            </w:r>
          </w:p>
        </w:tc>
        <w:tc>
          <w:tcPr>
            <w:tcW w:w="7260" w:type="dxa"/>
          </w:tcPr>
          <w:p w14:paraId="2DC13C2C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utonom</w:t>
            </w:r>
          </w:p>
        </w:tc>
      </w:tr>
      <w:tr w:rsidR="008C24A1" w:rsidRPr="008C24A1" w14:paraId="661A022D" w14:textId="77777777" w:rsidTr="00BC4F48">
        <w:tc>
          <w:tcPr>
            <w:tcW w:w="2518" w:type="dxa"/>
          </w:tcPr>
          <w:p w14:paraId="2B015C1D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Aktører</w:t>
            </w:r>
          </w:p>
        </w:tc>
        <w:tc>
          <w:tcPr>
            <w:tcW w:w="7260" w:type="dxa"/>
          </w:tcPr>
          <w:p w14:paraId="6E3799F3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r</w:t>
            </w:r>
          </w:p>
        </w:tc>
      </w:tr>
      <w:tr w:rsidR="008C24A1" w:rsidRPr="008C24A1" w14:paraId="5FAA0231" w14:textId="77777777" w:rsidTr="00BC4F48">
        <w:tc>
          <w:tcPr>
            <w:tcW w:w="2518" w:type="dxa"/>
          </w:tcPr>
          <w:p w14:paraId="0ED25EC7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ferencer</w:t>
            </w:r>
          </w:p>
        </w:tc>
        <w:tc>
          <w:tcPr>
            <w:tcW w:w="7260" w:type="dxa"/>
          </w:tcPr>
          <w:p w14:paraId="378AB762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-</w:t>
            </w:r>
          </w:p>
        </w:tc>
      </w:tr>
      <w:tr w:rsidR="008C24A1" w:rsidRPr="008C24A1" w14:paraId="1A2933BA" w14:textId="77777777" w:rsidTr="00BC4F48">
        <w:tc>
          <w:tcPr>
            <w:tcW w:w="2518" w:type="dxa"/>
          </w:tcPr>
          <w:p w14:paraId="1822F89B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amtidige forekomster</w:t>
            </w:r>
          </w:p>
        </w:tc>
        <w:tc>
          <w:tcPr>
            <w:tcW w:w="7260" w:type="dxa"/>
          </w:tcPr>
          <w:p w14:paraId="10A80DE1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1</w:t>
            </w:r>
          </w:p>
        </w:tc>
      </w:tr>
      <w:tr w:rsidR="008C24A1" w:rsidRPr="008C24A1" w14:paraId="154FC2A6" w14:textId="77777777" w:rsidTr="00BC4F48">
        <w:tc>
          <w:tcPr>
            <w:tcW w:w="2518" w:type="dxa"/>
          </w:tcPr>
          <w:p w14:paraId="39B228E2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Forudsætninger</w:t>
            </w:r>
          </w:p>
        </w:tc>
        <w:tc>
          <w:tcPr>
            <w:tcW w:w="7260" w:type="dxa"/>
          </w:tcPr>
          <w:p w14:paraId="02D7366E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Spillet er startet</w:t>
            </w:r>
          </w:p>
        </w:tc>
      </w:tr>
      <w:tr w:rsidR="008C24A1" w:rsidRPr="008C24A1" w14:paraId="551119E3" w14:textId="77777777" w:rsidTr="00BC4F48">
        <w:tc>
          <w:tcPr>
            <w:tcW w:w="2518" w:type="dxa"/>
          </w:tcPr>
          <w:p w14:paraId="2FEB25FC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Resultat</w:t>
            </w:r>
          </w:p>
        </w:tc>
        <w:tc>
          <w:tcPr>
            <w:tcW w:w="7260" w:type="dxa"/>
          </w:tcPr>
          <w:p w14:paraId="6B1D108E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Våben</w:t>
            </w:r>
            <w:r w:rsidR="00330C6F">
              <w:rPr>
                <w:rFonts w:asciiTheme="minorHAnsi" w:hAnsiTheme="minorHAnsi"/>
              </w:rPr>
              <w:t>s H</w:t>
            </w:r>
            <w:r w:rsidRPr="008C24A1">
              <w:rPr>
                <w:rFonts w:asciiTheme="minorHAnsi" w:hAnsiTheme="minorHAnsi"/>
              </w:rPr>
              <w:t>eat-værdi er nulstillet</w:t>
            </w:r>
          </w:p>
        </w:tc>
      </w:tr>
      <w:tr w:rsidR="008C24A1" w:rsidRPr="008C24A1" w14:paraId="3835B21D" w14:textId="77777777" w:rsidTr="00BC4F48">
        <w:tc>
          <w:tcPr>
            <w:tcW w:w="2518" w:type="dxa"/>
          </w:tcPr>
          <w:p w14:paraId="0C1AEE83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Hovedforløb</w:t>
            </w:r>
          </w:p>
        </w:tc>
        <w:tc>
          <w:tcPr>
            <w:tcW w:w="7260" w:type="dxa"/>
          </w:tcPr>
          <w:p w14:paraId="003CD14A" w14:textId="77777777" w:rsidR="008C24A1" w:rsidRPr="008C24A1" w:rsidRDefault="00330C6F" w:rsidP="008C24A1">
            <w:pPr>
              <w:pStyle w:val="Listeafsnit"/>
              <w:numPr>
                <w:ilvl w:val="0"/>
                <w:numId w:val="16"/>
              </w:num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H</w:t>
            </w:r>
            <w:r w:rsidR="007861DA">
              <w:rPr>
                <w:rFonts w:asciiTheme="minorHAnsi" w:hAnsiTheme="minorHAnsi"/>
              </w:rPr>
              <w:t>eat-</w:t>
            </w:r>
            <w:r w:rsidR="008C24A1" w:rsidRPr="008C24A1">
              <w:rPr>
                <w:rFonts w:asciiTheme="minorHAnsi" w:hAnsiTheme="minorHAnsi"/>
              </w:rPr>
              <w:t xml:space="preserve">værdi tæller ned til nul </w:t>
            </w:r>
            <w:r>
              <w:rPr>
                <w:rFonts w:asciiTheme="minorHAnsi" w:hAnsiTheme="minorHAnsi"/>
              </w:rPr>
              <w:t>[Undtagelse 1: H</w:t>
            </w:r>
            <w:r w:rsidR="008C24A1">
              <w:rPr>
                <w:rFonts w:asciiTheme="minorHAnsi" w:hAnsiTheme="minorHAnsi"/>
              </w:rPr>
              <w:t>eat-</w:t>
            </w:r>
            <w:r>
              <w:rPr>
                <w:rFonts w:asciiTheme="minorHAnsi" w:hAnsiTheme="minorHAnsi"/>
              </w:rPr>
              <w:t>værdi er højere end Overheat</w:t>
            </w:r>
            <w:r w:rsidR="008C24A1" w:rsidRPr="008C24A1">
              <w:rPr>
                <w:rFonts w:asciiTheme="minorHAnsi" w:hAnsiTheme="minorHAnsi"/>
              </w:rPr>
              <w:t>]</w:t>
            </w:r>
          </w:p>
        </w:tc>
      </w:tr>
      <w:tr w:rsidR="008C24A1" w:rsidRPr="008C24A1" w14:paraId="7297A972" w14:textId="77777777" w:rsidTr="00BC4F48">
        <w:tc>
          <w:tcPr>
            <w:tcW w:w="2518" w:type="dxa"/>
          </w:tcPr>
          <w:p w14:paraId="7EFEDF25" w14:textId="77777777" w:rsidR="008C24A1" w:rsidRPr="008C24A1" w:rsidRDefault="008C24A1" w:rsidP="00BC4F48">
            <w:pPr>
              <w:rPr>
                <w:rFonts w:asciiTheme="minorHAnsi" w:hAnsiTheme="minorHAnsi"/>
              </w:rPr>
            </w:pPr>
            <w:r w:rsidRPr="008C24A1">
              <w:rPr>
                <w:rFonts w:asciiTheme="minorHAnsi" w:hAnsiTheme="minorHAnsi"/>
              </w:rPr>
              <w:t>Undtagelser</w:t>
            </w:r>
          </w:p>
        </w:tc>
        <w:tc>
          <w:tcPr>
            <w:tcW w:w="7260" w:type="dxa"/>
          </w:tcPr>
          <w:p w14:paraId="12C38A27" w14:textId="77777777" w:rsidR="008C24A1" w:rsidRPr="008C24A1" w:rsidRDefault="008C24A1" w:rsidP="00330C6F">
            <w:pPr>
              <w:rPr>
                <w:rFonts w:asciiTheme="minorHAnsi" w:hAnsiTheme="minorHAnsi"/>
              </w:rPr>
            </w:pPr>
            <w:commentRangeStart w:id="17"/>
            <w:r w:rsidRPr="008C24A1">
              <w:rPr>
                <w:rFonts w:asciiTheme="minorHAnsi" w:hAnsiTheme="minorHAnsi"/>
              </w:rPr>
              <w:t>Und</w:t>
            </w:r>
            <w:r w:rsidR="007861DA">
              <w:rPr>
                <w:rFonts w:asciiTheme="minorHAnsi" w:hAnsiTheme="minorHAnsi"/>
              </w:rPr>
              <w:t>t</w:t>
            </w:r>
            <w:r w:rsidRPr="008C24A1">
              <w:rPr>
                <w:rFonts w:asciiTheme="minorHAnsi" w:hAnsiTheme="minorHAnsi"/>
              </w:rPr>
              <w:t xml:space="preserve">agelse 1: Våbnet kan ikke </w:t>
            </w:r>
            <w:r w:rsidR="00330C6F">
              <w:rPr>
                <w:rFonts w:asciiTheme="minorHAnsi" w:hAnsiTheme="minorHAnsi"/>
              </w:rPr>
              <w:t>skyde indtil H</w:t>
            </w:r>
            <w:r>
              <w:rPr>
                <w:rFonts w:asciiTheme="minorHAnsi" w:hAnsiTheme="minorHAnsi"/>
              </w:rPr>
              <w:t>eat-værdi</w:t>
            </w:r>
            <w:r w:rsidRPr="008C24A1">
              <w:rPr>
                <w:rFonts w:asciiTheme="minorHAnsi" w:hAnsiTheme="minorHAnsi"/>
              </w:rPr>
              <w:t xml:space="preserve"> er </w:t>
            </w:r>
            <w:r w:rsidR="00330C6F">
              <w:rPr>
                <w:rFonts w:asciiTheme="minorHAnsi" w:hAnsiTheme="minorHAnsi"/>
              </w:rPr>
              <w:t>0</w:t>
            </w:r>
            <w:commentRangeEnd w:id="17"/>
            <w:r w:rsidR="00BB6E60">
              <w:rPr>
                <w:rStyle w:val="Kommentarhenvisning"/>
                <w:rFonts w:asciiTheme="minorHAnsi" w:eastAsiaTheme="minorHAnsi" w:hAnsiTheme="minorHAnsi" w:cstheme="minorBidi"/>
                <w:lang w:eastAsia="en-US"/>
              </w:rPr>
              <w:commentReference w:id="17"/>
            </w:r>
          </w:p>
        </w:tc>
      </w:tr>
    </w:tbl>
    <w:p w14:paraId="3F4C6BDB" w14:textId="77777777" w:rsidR="008C24A1" w:rsidRPr="008C24A1" w:rsidRDefault="008C24A1" w:rsidP="008C24A1">
      <w:pPr>
        <w:rPr>
          <w:sz w:val="20"/>
          <w:szCs w:val="20"/>
        </w:rPr>
      </w:pPr>
    </w:p>
    <w:p w14:paraId="71D28AB2" w14:textId="77777777" w:rsidR="008C24A1" w:rsidRPr="008C24A1" w:rsidRDefault="008C24A1" w:rsidP="00540707"/>
    <w:sectPr w:rsidR="008C24A1" w:rsidRPr="008C24A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Jonas Nikolajsen" w:date="2014-09-24T10:27:00Z" w:initials="JN">
    <w:p w14:paraId="026AFB70" w14:textId="77777777" w:rsidR="00684F39" w:rsidRDefault="00684F39">
      <w:pPr>
        <w:pStyle w:val="Kommentartekst"/>
      </w:pPr>
      <w:r>
        <w:rPr>
          <w:rStyle w:val="Kommentarhenvisning"/>
        </w:rPr>
        <w:annotationRef/>
      </w:r>
      <w:r>
        <w:t>Er Spiller og Modspill</w:t>
      </w:r>
      <w:r w:rsidR="00053ECC">
        <w:t>er ikke en og samme person? Hvordan defineres forskellen ellers?</w:t>
      </w:r>
    </w:p>
  </w:comment>
  <w:comment w:id="1" w:author="Jonas Nikolajsen" w:date="2014-09-24T10:34:00Z" w:initials="JN">
    <w:p w14:paraId="5D3CA52B" w14:textId="77777777" w:rsidR="00053ECC" w:rsidRDefault="00053ECC">
      <w:pPr>
        <w:pStyle w:val="Kommentartekst"/>
      </w:pPr>
      <w:r>
        <w:rPr>
          <w:rStyle w:val="Kommentarhenvisning"/>
        </w:rPr>
        <w:annotationRef/>
      </w:r>
      <w:r>
        <w:t xml:space="preserve">Spiller – Modspiller, har modspilleren ikke muligheden for at </w:t>
      </w:r>
      <w:r w:rsidRPr="00053ECC">
        <w:rPr>
          <w:b/>
        </w:rPr>
        <w:t>skifte laser</w:t>
      </w:r>
      <w:r>
        <w:t xml:space="preserve"> – </w:t>
      </w:r>
      <w:r w:rsidRPr="00053ECC">
        <w:rPr>
          <w:b/>
        </w:rPr>
        <w:t>skyde</w:t>
      </w:r>
      <w:r>
        <w:t xml:space="preserve"> – </w:t>
      </w:r>
      <w:r>
        <w:rPr>
          <w:b/>
        </w:rPr>
        <w:t>uploade data</w:t>
      </w:r>
      <w:r>
        <w:t xml:space="preserve"> – </w:t>
      </w:r>
      <w:r>
        <w:rPr>
          <w:b/>
        </w:rPr>
        <w:t>Vise resultater - Coldown</w:t>
      </w:r>
      <w:r>
        <w:t>?</w:t>
      </w:r>
    </w:p>
    <w:p w14:paraId="7A994646" w14:textId="77777777" w:rsidR="00053ECC" w:rsidRDefault="00053ECC">
      <w:pPr>
        <w:pStyle w:val="Kommentartekst"/>
      </w:pPr>
      <w:r>
        <w:t>Dette diagram indikere at modspilleren kun kan blive ramt og afstandsbedømme.</w:t>
      </w:r>
    </w:p>
  </w:comment>
  <w:comment w:id="3" w:author="Jonas Nikolajsen" w:date="2014-09-24T10:45:00Z" w:initials="JN">
    <w:p w14:paraId="6529F299" w14:textId="77777777" w:rsidR="00D25712" w:rsidRDefault="00D25712">
      <w:pPr>
        <w:pStyle w:val="Kommentartekst"/>
      </w:pPr>
      <w:r>
        <w:rPr>
          <w:rStyle w:val="Kommentarhenvisning"/>
        </w:rPr>
        <w:annotationRef/>
      </w:r>
      <w:r>
        <w:t>Igen definere i meget af jeres projekt tidligt.</w:t>
      </w:r>
      <w:r>
        <w:br/>
        <w:t>Ville dette ikke være en del af design fasen?</w:t>
      </w:r>
    </w:p>
  </w:comment>
  <w:comment w:id="4" w:author="Jonas Nikolajsen" w:date="2014-09-24T10:43:00Z" w:initials="JN">
    <w:p w14:paraId="154CCB80" w14:textId="77777777" w:rsidR="00D25712" w:rsidRDefault="00D25712">
      <w:pPr>
        <w:pStyle w:val="Kommentartekst"/>
      </w:pPr>
      <w:r>
        <w:rPr>
          <w:rStyle w:val="Kommentarhenvisning"/>
        </w:rPr>
        <w:annotationRef/>
      </w:r>
      <w:r>
        <w:t>Hvor er disse defineret?</w:t>
      </w:r>
    </w:p>
  </w:comment>
  <w:comment w:id="5" w:author="Jonas Nikolajsen" w:date="2014-09-24T10:43:00Z" w:initials="JN">
    <w:p w14:paraId="3E27A0E7" w14:textId="77777777" w:rsidR="00D25712" w:rsidRDefault="00D25712">
      <w:pPr>
        <w:pStyle w:val="Kommentartekst"/>
      </w:pPr>
      <w:r>
        <w:rPr>
          <w:rStyle w:val="Kommentarhenvisning"/>
        </w:rPr>
        <w:annotationRef/>
      </w:r>
      <w:r>
        <w:t>Hvor fortsættes der fra efter fejlfinding?</w:t>
      </w:r>
    </w:p>
  </w:comment>
  <w:comment w:id="8" w:author="Jonas Nikolajsen" w:date="2014-09-24T10:49:00Z" w:initials="JN">
    <w:p w14:paraId="115488A0" w14:textId="77777777" w:rsidR="00D25712" w:rsidRDefault="00D25712">
      <w:pPr>
        <w:pStyle w:val="Kommentartekst"/>
      </w:pPr>
      <w:r>
        <w:rPr>
          <w:rStyle w:val="Kommentarhenvisning"/>
        </w:rPr>
        <w:annotationRef/>
      </w:r>
      <w:r>
        <w:t>Er syntax ikke [Undtagelse 4.a: Heat ….]</w:t>
      </w:r>
    </w:p>
  </w:comment>
  <w:comment w:id="9" w:author="Jonas Nikolajsen" w:date="2014-09-24T10:50:00Z" w:initials="JN">
    <w:p w14:paraId="730A1945" w14:textId="77777777" w:rsidR="00D25712" w:rsidRDefault="00D25712">
      <w:pPr>
        <w:pStyle w:val="Kommentartekst"/>
      </w:pPr>
      <w:r>
        <w:rPr>
          <w:rStyle w:val="Kommentarhenvisning"/>
        </w:rPr>
        <w:annotationRef/>
      </w:r>
      <w:r>
        <w:t>Disse skal vel ikke være der?</w:t>
      </w:r>
    </w:p>
  </w:comment>
  <w:comment w:id="10" w:author="Jonas Nikolajsen" w:date="2014-09-24T10:53:00Z" w:initials="JN">
    <w:p w14:paraId="65786047" w14:textId="77777777" w:rsidR="003C31A3" w:rsidRDefault="003C31A3">
      <w:pPr>
        <w:pStyle w:val="Kommentartekst"/>
      </w:pPr>
      <w:r>
        <w:rPr>
          <w:rStyle w:val="Kommentarhenvisning"/>
        </w:rPr>
        <w:annotationRef/>
      </w:r>
      <w:r>
        <w:t>Samme som ovenstående, forkert syntax</w:t>
      </w:r>
    </w:p>
  </w:comment>
  <w:comment w:id="11" w:author="Jonas Nikolajsen" w:date="2014-09-24T10:55:00Z" w:initials="JN">
    <w:p w14:paraId="56127981" w14:textId="77777777" w:rsidR="003C31A3" w:rsidRDefault="003C31A3">
      <w:pPr>
        <w:pStyle w:val="Kommentartekst"/>
      </w:pPr>
      <w:r>
        <w:rPr>
          <w:rStyle w:val="Kommentarhenvisning"/>
        </w:rPr>
        <w:annotationRef/>
      </w:r>
      <w:r>
        <w:t xml:space="preserve">Defination her stemmer ikke overens med beskrivelse i ”beskrivelse af dele” </w:t>
      </w:r>
    </w:p>
  </w:comment>
  <w:comment w:id="12" w:author="Jonas Nikolajsen" w:date="2014-09-24T10:59:00Z" w:initials="JN">
    <w:p w14:paraId="1DCC316B" w14:textId="77777777" w:rsidR="003C31A3" w:rsidRDefault="003C31A3">
      <w:pPr>
        <w:pStyle w:val="Kommentartekst"/>
      </w:pPr>
      <w:r>
        <w:rPr>
          <w:rStyle w:val="Kommentarhenvisning"/>
        </w:rPr>
        <w:annotationRef/>
      </w:r>
      <w:r>
        <w:t>Hvad sker der i tilfælde af flere modspillere tæt på en?</w:t>
      </w:r>
      <w:r>
        <w:br/>
        <w:t>og er det muligt at kende forskel på modspiller og medspiller?</w:t>
      </w:r>
    </w:p>
  </w:comment>
  <w:comment w:id="13" w:author="Jonas Nikolajsen" w:date="2014-09-24T11:05:00Z" w:initials="JN">
    <w:p w14:paraId="3D908A65" w14:textId="77777777" w:rsidR="0048749F" w:rsidRDefault="0048749F">
      <w:pPr>
        <w:pStyle w:val="Kommentartekst"/>
      </w:pPr>
      <w:r>
        <w:rPr>
          <w:rStyle w:val="Kommentarhenvisning"/>
        </w:rPr>
        <w:annotationRef/>
      </w:r>
      <w:r>
        <w:t>Forkert syntax</w:t>
      </w:r>
    </w:p>
  </w:comment>
  <w:comment w:id="14" w:author="Jonas Nikolajsen" w:date="2014-09-24T11:06:00Z" w:initials="JN">
    <w:p w14:paraId="6D1A2B31" w14:textId="77777777" w:rsidR="0048749F" w:rsidRDefault="0048749F">
      <w:pPr>
        <w:pStyle w:val="Kommentartekst"/>
      </w:pPr>
      <w:r>
        <w:rPr>
          <w:rStyle w:val="Kommentarhenvisning"/>
        </w:rPr>
        <w:annotationRef/>
      </w:r>
      <w:r>
        <w:t>Samme som ovenstående</w:t>
      </w:r>
    </w:p>
  </w:comment>
  <w:comment w:id="15" w:author="Jonas Nikolajsen" w:date="2014-09-24T11:06:00Z" w:initials="JN">
    <w:p w14:paraId="1FF7E339" w14:textId="77777777" w:rsidR="0048749F" w:rsidRDefault="0048749F">
      <w:pPr>
        <w:pStyle w:val="Kommentartekst"/>
      </w:pPr>
      <w:r>
        <w:rPr>
          <w:rStyle w:val="Kommentarhenvisning"/>
        </w:rPr>
        <w:annotationRef/>
      </w:r>
      <w:r>
        <w:t>Hvad sker efter fejlmeddelelsen fortsættes der fra et punkt eller?</w:t>
      </w:r>
    </w:p>
  </w:comment>
  <w:comment w:id="17" w:author="Jonas Nikolajsen" w:date="2014-09-24T11:10:00Z" w:initials="JN">
    <w:p w14:paraId="03D4D542" w14:textId="77777777" w:rsidR="00BB6E60" w:rsidRDefault="00BB6E60">
      <w:pPr>
        <w:pStyle w:val="Kommentartekst"/>
      </w:pPr>
      <w:r>
        <w:rPr>
          <w:rStyle w:val="Kommentarhenvisning"/>
        </w:rPr>
        <w:annotationRef/>
      </w:r>
      <w:r>
        <w:t>Generel kommentar:</w:t>
      </w:r>
      <w:r>
        <w:br/>
        <w:t xml:space="preserve">I har valgt at specificere meget af jeres system allerede i denne fase. Dette betyder såfremt i støder ind i problemer i senere faser og vælger en anden løsning er det måske nødvendigt at i skal tilbage og rette til i dokumenter fra denne fase. </w:t>
      </w:r>
      <w:r>
        <w:br/>
      </w:r>
      <w:r>
        <w:br/>
        <w:t>Måske forsøg at undgå at definere for specifikt og gem disse valg til design fasen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26AFB70" w15:done="0"/>
  <w15:commentEx w15:paraId="7A994646" w15:done="0"/>
  <w15:commentEx w15:paraId="6529F299" w15:done="0"/>
  <w15:commentEx w15:paraId="154CCB80" w15:done="0"/>
  <w15:commentEx w15:paraId="3E27A0E7" w15:done="0"/>
  <w15:commentEx w15:paraId="115488A0" w15:done="0"/>
  <w15:commentEx w15:paraId="730A1945" w15:done="0"/>
  <w15:commentEx w15:paraId="65786047" w15:done="0"/>
  <w15:commentEx w15:paraId="56127981" w15:done="0"/>
  <w15:commentEx w15:paraId="1DCC316B" w15:done="0"/>
  <w15:commentEx w15:paraId="3D908A65" w15:done="0"/>
  <w15:commentEx w15:paraId="6D1A2B31" w15:done="0"/>
  <w15:commentEx w15:paraId="1FF7E339" w15:done="0"/>
  <w15:commentEx w15:paraId="03D4D54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F56BD8A" w14:textId="77777777" w:rsidR="003C17DD" w:rsidRDefault="003C17DD" w:rsidP="003012B8">
      <w:pPr>
        <w:spacing w:line="240" w:lineRule="auto"/>
      </w:pPr>
      <w:r>
        <w:separator/>
      </w:r>
    </w:p>
  </w:endnote>
  <w:endnote w:type="continuationSeparator" w:id="0">
    <w:p w14:paraId="3821B139" w14:textId="77777777" w:rsidR="003C17DD" w:rsidRDefault="003C17DD" w:rsidP="003012B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86F7C99" w14:textId="77777777" w:rsidR="003C17DD" w:rsidRDefault="003C17DD" w:rsidP="003012B8">
      <w:pPr>
        <w:spacing w:line="240" w:lineRule="auto"/>
      </w:pPr>
      <w:r>
        <w:separator/>
      </w:r>
    </w:p>
  </w:footnote>
  <w:footnote w:type="continuationSeparator" w:id="0">
    <w:p w14:paraId="69A93D2C" w14:textId="77777777" w:rsidR="003C17DD" w:rsidRDefault="003C17DD" w:rsidP="003012B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E4CB6"/>
    <w:multiLevelType w:val="hybridMultilevel"/>
    <w:tmpl w:val="51ACB3FC"/>
    <w:lvl w:ilvl="0" w:tplc="8182D4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483BC1"/>
    <w:multiLevelType w:val="hybridMultilevel"/>
    <w:tmpl w:val="805E029E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761F54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7C6144"/>
    <w:multiLevelType w:val="hybridMultilevel"/>
    <w:tmpl w:val="8474CEF8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>
      <w:start w:val="1"/>
      <w:numFmt w:val="lowerRoman"/>
      <w:lvlText w:val="%3."/>
      <w:lvlJc w:val="right"/>
      <w:pPr>
        <w:ind w:left="2160" w:hanging="180"/>
      </w:pPr>
    </w:lvl>
    <w:lvl w:ilvl="3" w:tplc="0406000F">
      <w:start w:val="1"/>
      <w:numFmt w:val="decimal"/>
      <w:lvlText w:val="%4."/>
      <w:lvlJc w:val="left"/>
      <w:pPr>
        <w:ind w:left="2880" w:hanging="360"/>
      </w:pPr>
    </w:lvl>
    <w:lvl w:ilvl="4" w:tplc="04060019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255B5C"/>
    <w:multiLevelType w:val="hybridMultilevel"/>
    <w:tmpl w:val="655C060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8F22549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561460"/>
    <w:multiLevelType w:val="hybridMultilevel"/>
    <w:tmpl w:val="D1B25B50"/>
    <w:lvl w:ilvl="0" w:tplc="04060019">
      <w:start w:val="1"/>
      <w:numFmt w:val="lowerLetter"/>
      <w:lvlText w:val="%1."/>
      <w:lvlJc w:val="left"/>
      <w:pPr>
        <w:ind w:left="1440" w:hanging="360"/>
      </w:p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D07343C"/>
    <w:multiLevelType w:val="hybridMultilevel"/>
    <w:tmpl w:val="4628E49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AD78F4"/>
    <w:multiLevelType w:val="hybridMultilevel"/>
    <w:tmpl w:val="4628E49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E70254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152A62"/>
    <w:multiLevelType w:val="hybridMultilevel"/>
    <w:tmpl w:val="C8B2D06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9523F7"/>
    <w:multiLevelType w:val="hybridMultilevel"/>
    <w:tmpl w:val="F762344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69F48C8"/>
    <w:multiLevelType w:val="hybridMultilevel"/>
    <w:tmpl w:val="C8B2D064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90D144D"/>
    <w:multiLevelType w:val="hybridMultilevel"/>
    <w:tmpl w:val="52CE14D2"/>
    <w:lvl w:ilvl="0" w:tplc="04060019">
      <w:start w:val="1"/>
      <w:numFmt w:val="lowerLetter"/>
      <w:lvlText w:val="%1."/>
      <w:lvlJc w:val="left"/>
      <w:pPr>
        <w:ind w:left="1440" w:hanging="360"/>
      </w:p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F7E2C96"/>
    <w:multiLevelType w:val="hybridMultilevel"/>
    <w:tmpl w:val="651C585A"/>
    <w:lvl w:ilvl="0" w:tplc="8182D4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6261461"/>
    <w:multiLevelType w:val="hybridMultilevel"/>
    <w:tmpl w:val="B4800AA2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8"/>
  </w:num>
  <w:num w:numId="3">
    <w:abstractNumId w:val="3"/>
  </w:num>
  <w:num w:numId="4">
    <w:abstractNumId w:val="10"/>
  </w:num>
  <w:num w:numId="5">
    <w:abstractNumId w:val="13"/>
  </w:num>
  <w:num w:numId="6">
    <w:abstractNumId w:val="5"/>
  </w:num>
  <w:num w:numId="7">
    <w:abstractNumId w:val="6"/>
  </w:num>
  <w:num w:numId="8">
    <w:abstractNumId w:val="12"/>
  </w:num>
  <w:num w:numId="9">
    <w:abstractNumId w:val="2"/>
  </w:num>
  <w:num w:numId="10">
    <w:abstractNumId w:val="9"/>
  </w:num>
  <w:num w:numId="11">
    <w:abstractNumId w:val="15"/>
  </w:num>
  <w:num w:numId="12">
    <w:abstractNumId w:val="4"/>
  </w:num>
  <w:num w:numId="13">
    <w:abstractNumId w:val="11"/>
  </w:num>
  <w:num w:numId="14">
    <w:abstractNumId w:val="0"/>
  </w:num>
  <w:num w:numId="15">
    <w:abstractNumId w:val="14"/>
  </w:num>
  <w:num w:numId="16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onas Nikolajsen">
    <w15:presenceInfo w15:providerId="Windows Live" w15:userId="88f596bd6ac2240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50B6"/>
    <w:rsid w:val="00053ECC"/>
    <w:rsid w:val="00057EBA"/>
    <w:rsid w:val="00093710"/>
    <w:rsid w:val="000E46CE"/>
    <w:rsid w:val="000F4014"/>
    <w:rsid w:val="000F6362"/>
    <w:rsid w:val="00167874"/>
    <w:rsid w:val="00190B98"/>
    <w:rsid w:val="001A0908"/>
    <w:rsid w:val="001A10E6"/>
    <w:rsid w:val="002E2111"/>
    <w:rsid w:val="003012B8"/>
    <w:rsid w:val="00321DAA"/>
    <w:rsid w:val="00330C6F"/>
    <w:rsid w:val="003938CD"/>
    <w:rsid w:val="003C17DD"/>
    <w:rsid w:val="003C31A3"/>
    <w:rsid w:val="0048749F"/>
    <w:rsid w:val="004D1FD2"/>
    <w:rsid w:val="005101A8"/>
    <w:rsid w:val="00533C05"/>
    <w:rsid w:val="00540707"/>
    <w:rsid w:val="005B5760"/>
    <w:rsid w:val="005C16B1"/>
    <w:rsid w:val="005D1071"/>
    <w:rsid w:val="00684F39"/>
    <w:rsid w:val="006A531F"/>
    <w:rsid w:val="007861DA"/>
    <w:rsid w:val="007B0571"/>
    <w:rsid w:val="007D5C4C"/>
    <w:rsid w:val="0080271B"/>
    <w:rsid w:val="0083267D"/>
    <w:rsid w:val="008C24A1"/>
    <w:rsid w:val="009763EF"/>
    <w:rsid w:val="009C6DF7"/>
    <w:rsid w:val="00A25A77"/>
    <w:rsid w:val="00A6388A"/>
    <w:rsid w:val="00A91CF7"/>
    <w:rsid w:val="00AA2854"/>
    <w:rsid w:val="00BB6E60"/>
    <w:rsid w:val="00C05BE4"/>
    <w:rsid w:val="00C44871"/>
    <w:rsid w:val="00D25712"/>
    <w:rsid w:val="00D3210B"/>
    <w:rsid w:val="00D4372E"/>
    <w:rsid w:val="00DB4788"/>
    <w:rsid w:val="00DC0184"/>
    <w:rsid w:val="00DE1FC3"/>
    <w:rsid w:val="00E95118"/>
    <w:rsid w:val="00F450B6"/>
    <w:rsid w:val="00FD1E9F"/>
    <w:rsid w:val="00FE1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E40ECD"/>
  <w15:docId w15:val="{B58AAAD7-4D54-46E1-B4F5-CFFFAF138D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25A77"/>
    <w:pPr>
      <w:spacing w:after="0"/>
    </w:pPr>
  </w:style>
  <w:style w:type="paragraph" w:styleId="Overskrift1">
    <w:name w:val="heading 1"/>
    <w:basedOn w:val="Normal"/>
    <w:next w:val="Normal"/>
    <w:link w:val="Overskrift1Tegn"/>
    <w:uiPriority w:val="9"/>
    <w:qFormat/>
    <w:rsid w:val="00C05BE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54070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C05BE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3012B8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Sidehoved">
    <w:name w:val="header"/>
    <w:basedOn w:val="Normal"/>
    <w:link w:val="SidehovedTegn"/>
    <w:uiPriority w:val="99"/>
    <w:unhideWhenUsed/>
    <w:rsid w:val="003012B8"/>
    <w:pPr>
      <w:tabs>
        <w:tab w:val="center" w:pos="4819"/>
        <w:tab w:val="right" w:pos="9638"/>
      </w:tabs>
      <w:spacing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3012B8"/>
  </w:style>
  <w:style w:type="paragraph" w:styleId="Sidefod">
    <w:name w:val="footer"/>
    <w:basedOn w:val="Normal"/>
    <w:link w:val="SidefodTegn"/>
    <w:uiPriority w:val="99"/>
    <w:unhideWhenUsed/>
    <w:rsid w:val="003012B8"/>
    <w:pPr>
      <w:tabs>
        <w:tab w:val="center" w:pos="4819"/>
        <w:tab w:val="right" w:pos="9638"/>
      </w:tabs>
      <w:spacing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3012B8"/>
  </w:style>
  <w:style w:type="table" w:customStyle="1" w:styleId="Gittertabel4-farve11">
    <w:name w:val="Gittertabel 4 - farve 11"/>
    <w:basedOn w:val="Tabel-Normal"/>
    <w:uiPriority w:val="49"/>
    <w:rsid w:val="00190B9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ysskygge-fremhvningsfarve5">
    <w:name w:val="Light Shading Accent 5"/>
    <w:basedOn w:val="Tabel-Normal"/>
    <w:uiPriority w:val="60"/>
    <w:rsid w:val="0083267D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Listeafsnit">
    <w:name w:val="List Paragraph"/>
    <w:basedOn w:val="Normal"/>
    <w:uiPriority w:val="34"/>
    <w:qFormat/>
    <w:rsid w:val="0083267D"/>
    <w:pPr>
      <w:ind w:left="720"/>
      <w:contextualSpacing/>
    </w:pPr>
  </w:style>
  <w:style w:type="table" w:styleId="Tabel-Gitter">
    <w:name w:val="Table Grid"/>
    <w:basedOn w:val="Tabel-Normal"/>
    <w:uiPriority w:val="59"/>
    <w:rsid w:val="00DE1FC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Overskrift2Tegn">
    <w:name w:val="Overskrift 2 Tegn"/>
    <w:basedOn w:val="Standardskrifttypeiafsnit"/>
    <w:link w:val="Overskrift2"/>
    <w:uiPriority w:val="9"/>
    <w:rsid w:val="0054070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684F39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684F39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684F39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684F39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684F39"/>
    <w:rPr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684F3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684F3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B6CD34-BDFA-444D-8C32-5B864C4D87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7</Pages>
  <Words>1035</Words>
  <Characters>6316</Characters>
  <Application>Microsoft Office Word</Application>
  <DocSecurity>0</DocSecurity>
  <Lines>52</Lines>
  <Paragraphs>1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kel</dc:creator>
  <cp:keywords/>
  <dc:description/>
  <cp:lastModifiedBy>Jonas Nikolajsen</cp:lastModifiedBy>
  <cp:revision>19</cp:revision>
  <dcterms:created xsi:type="dcterms:W3CDTF">2014-09-19T10:34:00Z</dcterms:created>
  <dcterms:modified xsi:type="dcterms:W3CDTF">2014-09-24T09:12:00Z</dcterms:modified>
</cp:coreProperties>
</file>